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68A621AC" w:rsidR="00274D7D" w:rsidRPr="00575B70" w:rsidRDefault="0097282C" w:rsidP="00371E82">
      <w:pPr>
        <w:pStyle w:val="Caption"/>
        <w:jc w:val="center"/>
        <w:rPr>
          <w:i w:val="0"/>
        </w:rPr>
      </w:pPr>
      <w:r>
        <w:rPr>
          <w:i w:val="0"/>
        </w:rPr>
        <w:object w:dxaOrig="9060" w:dyaOrig="4111" w14:anchorId="1D86CA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205.7pt" o:ole="">
            <v:imagedata r:id="rId6" o:title=""/>
          </v:shape>
          <o:OLEObject Type="Embed" ProgID="Visio.Drawing.15" ShapeID="_x0000_i1025" DrawAspect="Content" ObjectID="_1681234018"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A (upper) and B (lower) encoders plus a “click” function. s/w numbering allows up to 20 numbers making encoders 1-40 and switches 1-20 </w:t>
      </w:r>
    </w:p>
    <w:tbl>
      <w:tblPr>
        <w:tblStyle w:val="TableGrid"/>
        <w:tblW w:w="0" w:type="auto"/>
        <w:tblLook w:val="04A0" w:firstRow="1" w:lastRow="0" w:firstColumn="1" w:lastColumn="0" w:noHBand="0" w:noVBand="1"/>
      </w:tblPr>
      <w:tblGrid>
        <w:gridCol w:w="1838"/>
        <w:gridCol w:w="1985"/>
        <w:gridCol w:w="992"/>
        <w:gridCol w:w="1559"/>
        <w:gridCol w:w="2410"/>
        <w:gridCol w:w="1134"/>
      </w:tblGrid>
      <w:tr w:rsidR="00421819" w14:paraId="520F0F00" w14:textId="02FC436A" w:rsidTr="00421819">
        <w:tc>
          <w:tcPr>
            <w:tcW w:w="1838" w:type="dxa"/>
          </w:tcPr>
          <w:p w14:paraId="1DFB5BAF" w14:textId="2ED08119" w:rsidR="00421819" w:rsidRPr="00F058DB" w:rsidRDefault="00421819" w:rsidP="00421819">
            <w:pPr>
              <w:keepNext/>
              <w:spacing w:after="0" w:line="240" w:lineRule="auto"/>
              <w:rPr>
                <w:b/>
                <w:bCs/>
              </w:rPr>
            </w:pPr>
            <w:r>
              <w:rPr>
                <w:b/>
                <w:bCs/>
              </w:rPr>
              <w:t>Encoder number</w:t>
            </w:r>
          </w:p>
        </w:tc>
        <w:tc>
          <w:tcPr>
            <w:tcW w:w="1985" w:type="dxa"/>
          </w:tcPr>
          <w:p w14:paraId="5849D55B" w14:textId="46DDA0CE" w:rsidR="00421819" w:rsidRPr="00F058DB" w:rsidRDefault="00421819" w:rsidP="00421819">
            <w:pPr>
              <w:keepNext/>
              <w:spacing w:after="0" w:line="240" w:lineRule="auto"/>
              <w:rPr>
                <w:b/>
                <w:bCs/>
              </w:rPr>
            </w:pPr>
            <w:r w:rsidRPr="00F058DB">
              <w:rPr>
                <w:b/>
                <w:bCs/>
              </w:rPr>
              <w:t>Function</w:t>
            </w:r>
          </w:p>
        </w:tc>
        <w:tc>
          <w:tcPr>
            <w:tcW w:w="992" w:type="dxa"/>
          </w:tcPr>
          <w:p w14:paraId="42C49B0E" w14:textId="4A7A7CCA" w:rsidR="00421819" w:rsidRPr="00F058DB" w:rsidRDefault="00421819" w:rsidP="00421819">
            <w:pPr>
              <w:keepNext/>
              <w:spacing w:after="0" w:line="240" w:lineRule="auto"/>
              <w:rPr>
                <w:b/>
                <w:bCs/>
              </w:rPr>
            </w:pPr>
            <w:r w:rsidRPr="00F058DB">
              <w:rPr>
                <w:b/>
                <w:bCs/>
              </w:rPr>
              <w:t xml:space="preserve">Encoder </w:t>
            </w:r>
            <w:r>
              <w:rPr>
                <w:b/>
                <w:bCs/>
              </w:rPr>
              <w:t>report</w:t>
            </w:r>
            <w:r w:rsidRPr="00F058DB">
              <w:rPr>
                <w:b/>
                <w:bCs/>
              </w:rPr>
              <w:t xml:space="preserve"> #</w:t>
            </w:r>
          </w:p>
        </w:tc>
        <w:tc>
          <w:tcPr>
            <w:tcW w:w="1559" w:type="dxa"/>
          </w:tcPr>
          <w:p w14:paraId="418ACACF" w14:textId="12932E16" w:rsidR="00421819" w:rsidRPr="00F058DB" w:rsidRDefault="00421819" w:rsidP="00421819">
            <w:pPr>
              <w:keepNext/>
              <w:spacing w:after="0" w:line="240" w:lineRule="auto"/>
              <w:rPr>
                <w:b/>
                <w:bCs/>
              </w:rPr>
            </w:pPr>
            <w:r>
              <w:rPr>
                <w:b/>
                <w:bCs/>
              </w:rPr>
              <w:t>Encoder number</w:t>
            </w:r>
          </w:p>
        </w:tc>
        <w:tc>
          <w:tcPr>
            <w:tcW w:w="2410" w:type="dxa"/>
          </w:tcPr>
          <w:p w14:paraId="4BF712AE" w14:textId="335BB026" w:rsidR="00421819" w:rsidRPr="00F058DB" w:rsidRDefault="00421819" w:rsidP="00421819">
            <w:pPr>
              <w:keepNext/>
              <w:spacing w:after="0" w:line="240" w:lineRule="auto"/>
              <w:rPr>
                <w:b/>
                <w:bCs/>
              </w:rPr>
            </w:pPr>
            <w:r w:rsidRPr="00F058DB">
              <w:rPr>
                <w:b/>
                <w:bCs/>
              </w:rPr>
              <w:t>Function</w:t>
            </w:r>
          </w:p>
        </w:tc>
        <w:tc>
          <w:tcPr>
            <w:tcW w:w="1134" w:type="dxa"/>
          </w:tcPr>
          <w:p w14:paraId="22B2EBA3" w14:textId="5F817772" w:rsidR="00421819" w:rsidRPr="00F058DB" w:rsidRDefault="00421819" w:rsidP="00421819">
            <w:pPr>
              <w:keepNext/>
              <w:spacing w:after="0" w:line="240" w:lineRule="auto"/>
              <w:rPr>
                <w:b/>
                <w:bCs/>
              </w:rPr>
            </w:pPr>
            <w:r w:rsidRPr="00F058DB">
              <w:rPr>
                <w:b/>
                <w:bCs/>
              </w:rPr>
              <w:t xml:space="preserve">Encoder </w:t>
            </w:r>
            <w:r>
              <w:rPr>
                <w:b/>
                <w:bCs/>
              </w:rPr>
              <w:t>report</w:t>
            </w:r>
            <w:r w:rsidRPr="00F058DB">
              <w:rPr>
                <w:b/>
                <w:bCs/>
              </w:rPr>
              <w:t xml:space="preserve"> #</w:t>
            </w:r>
          </w:p>
        </w:tc>
      </w:tr>
      <w:tr w:rsidR="00421819" w14:paraId="4B7B095F" w14:textId="4506938D" w:rsidTr="00421819">
        <w:tc>
          <w:tcPr>
            <w:tcW w:w="1838" w:type="dxa"/>
          </w:tcPr>
          <w:p w14:paraId="26BF51C9" w14:textId="3D4B2FF8" w:rsidR="00421819" w:rsidRDefault="00421819" w:rsidP="00421819">
            <w:pPr>
              <w:keepNext/>
              <w:spacing w:after="0" w:line="240" w:lineRule="auto"/>
            </w:pPr>
            <w:r>
              <w:t>ENC1 Top</w:t>
            </w:r>
          </w:p>
        </w:tc>
        <w:tc>
          <w:tcPr>
            <w:tcW w:w="1985" w:type="dxa"/>
          </w:tcPr>
          <w:p w14:paraId="257783CD" w14:textId="30234776" w:rsidR="00421819" w:rsidRDefault="00421819" w:rsidP="00421819">
            <w:pPr>
              <w:keepNext/>
              <w:spacing w:after="0" w:line="240" w:lineRule="auto"/>
            </w:pPr>
            <w:r>
              <w:t>RX1 AF</w:t>
            </w:r>
          </w:p>
        </w:tc>
        <w:tc>
          <w:tcPr>
            <w:tcW w:w="992" w:type="dxa"/>
          </w:tcPr>
          <w:p w14:paraId="7352E977" w14:textId="47949BC4" w:rsidR="00421819" w:rsidRDefault="00421819" w:rsidP="00421819">
            <w:pPr>
              <w:keepNext/>
              <w:spacing w:after="0" w:line="240" w:lineRule="auto"/>
            </w:pPr>
            <w:r>
              <w:t>1</w:t>
            </w:r>
          </w:p>
        </w:tc>
        <w:tc>
          <w:tcPr>
            <w:tcW w:w="1559" w:type="dxa"/>
          </w:tcPr>
          <w:p w14:paraId="1D41D031" w14:textId="2B7CD754" w:rsidR="00421819" w:rsidRDefault="00421819" w:rsidP="00421819">
            <w:pPr>
              <w:keepNext/>
              <w:spacing w:after="0" w:line="240" w:lineRule="auto"/>
            </w:pPr>
            <w:r>
              <w:t>ENC7 Top</w:t>
            </w:r>
          </w:p>
        </w:tc>
        <w:tc>
          <w:tcPr>
            <w:tcW w:w="2410" w:type="dxa"/>
          </w:tcPr>
          <w:p w14:paraId="3B62D6FD" w14:textId="6F5D6A4F" w:rsidR="00421819" w:rsidRDefault="00421819" w:rsidP="00421819">
            <w:pPr>
              <w:keepNext/>
              <w:spacing w:after="0" w:line="240" w:lineRule="auto"/>
            </w:pPr>
            <w:r>
              <w:t>Diversity gain</w:t>
            </w:r>
          </w:p>
        </w:tc>
        <w:tc>
          <w:tcPr>
            <w:tcW w:w="1134" w:type="dxa"/>
          </w:tcPr>
          <w:p w14:paraId="28574FB5" w14:textId="6DC44CC3" w:rsidR="00421819" w:rsidRDefault="00421819" w:rsidP="00421819">
            <w:pPr>
              <w:keepNext/>
              <w:spacing w:after="0" w:line="240" w:lineRule="auto"/>
            </w:pPr>
            <w:r>
              <w:t>7</w:t>
            </w:r>
          </w:p>
        </w:tc>
      </w:tr>
      <w:tr w:rsidR="00421819" w14:paraId="0FC14589" w14:textId="3899912C" w:rsidTr="00421819">
        <w:tc>
          <w:tcPr>
            <w:tcW w:w="1838" w:type="dxa"/>
          </w:tcPr>
          <w:p w14:paraId="4A236D09" w14:textId="2A497A6D" w:rsidR="00421819" w:rsidRDefault="00421819" w:rsidP="00421819">
            <w:pPr>
              <w:keepNext/>
              <w:spacing w:after="0" w:line="240" w:lineRule="auto"/>
            </w:pPr>
            <w:r>
              <w:t>ENC1 bottom</w:t>
            </w:r>
          </w:p>
        </w:tc>
        <w:tc>
          <w:tcPr>
            <w:tcW w:w="1985" w:type="dxa"/>
          </w:tcPr>
          <w:p w14:paraId="51D5B9E2" w14:textId="54794B50" w:rsidR="00421819" w:rsidRDefault="00421819" w:rsidP="00421819">
            <w:pPr>
              <w:keepNext/>
              <w:spacing w:after="0" w:line="240" w:lineRule="auto"/>
            </w:pPr>
            <w:r>
              <w:t>RX1 AGC</w:t>
            </w:r>
          </w:p>
        </w:tc>
        <w:tc>
          <w:tcPr>
            <w:tcW w:w="992" w:type="dxa"/>
          </w:tcPr>
          <w:p w14:paraId="391856BC" w14:textId="4EE3698D" w:rsidR="00421819" w:rsidRDefault="00421819" w:rsidP="00421819">
            <w:pPr>
              <w:keepNext/>
              <w:spacing w:after="0" w:line="240" w:lineRule="auto"/>
            </w:pPr>
            <w:r>
              <w:t>2</w:t>
            </w:r>
          </w:p>
        </w:tc>
        <w:tc>
          <w:tcPr>
            <w:tcW w:w="1559" w:type="dxa"/>
          </w:tcPr>
          <w:p w14:paraId="2B013BAC" w14:textId="1EC1BC9E" w:rsidR="00421819" w:rsidRDefault="00421819" w:rsidP="00421819">
            <w:pPr>
              <w:keepNext/>
              <w:spacing w:after="0" w:line="240" w:lineRule="auto"/>
            </w:pPr>
            <w:r>
              <w:t>ENC7 bottom</w:t>
            </w:r>
          </w:p>
        </w:tc>
        <w:tc>
          <w:tcPr>
            <w:tcW w:w="2410" w:type="dxa"/>
          </w:tcPr>
          <w:p w14:paraId="482D1409" w14:textId="096DC2E8" w:rsidR="00421819" w:rsidRDefault="00421819" w:rsidP="00421819">
            <w:pPr>
              <w:keepNext/>
              <w:spacing w:after="0" w:line="240" w:lineRule="auto"/>
            </w:pPr>
            <w:r>
              <w:t>Diversity phase</w:t>
            </w:r>
          </w:p>
        </w:tc>
        <w:tc>
          <w:tcPr>
            <w:tcW w:w="1134" w:type="dxa"/>
          </w:tcPr>
          <w:p w14:paraId="76630439" w14:textId="52DAF906" w:rsidR="00421819" w:rsidRDefault="00421819" w:rsidP="00421819">
            <w:pPr>
              <w:keepNext/>
              <w:spacing w:after="0" w:line="240" w:lineRule="auto"/>
            </w:pPr>
            <w:r>
              <w:t>8</w:t>
            </w:r>
          </w:p>
        </w:tc>
      </w:tr>
      <w:tr w:rsidR="00421819" w14:paraId="46F8EECD" w14:textId="4FA5E43C" w:rsidTr="00421819">
        <w:tc>
          <w:tcPr>
            <w:tcW w:w="1838" w:type="dxa"/>
          </w:tcPr>
          <w:p w14:paraId="04955085" w14:textId="59ABAE45" w:rsidR="00421819" w:rsidRDefault="00421819" w:rsidP="00421819">
            <w:pPr>
              <w:keepNext/>
              <w:spacing w:after="0" w:line="240" w:lineRule="auto"/>
            </w:pPr>
            <w:r>
              <w:t>ENC1 click</w:t>
            </w:r>
          </w:p>
        </w:tc>
        <w:tc>
          <w:tcPr>
            <w:tcW w:w="1985" w:type="dxa"/>
          </w:tcPr>
          <w:p w14:paraId="7F9EFE37" w14:textId="4C4B26E9" w:rsidR="00421819" w:rsidRDefault="00421819" w:rsidP="00421819">
            <w:pPr>
              <w:keepNext/>
              <w:spacing w:after="0" w:line="240" w:lineRule="auto"/>
            </w:pPr>
            <w:r>
              <w:t>RX1 mute</w:t>
            </w:r>
          </w:p>
        </w:tc>
        <w:tc>
          <w:tcPr>
            <w:tcW w:w="992" w:type="dxa"/>
          </w:tcPr>
          <w:p w14:paraId="5406811B" w14:textId="77777777" w:rsidR="00421819" w:rsidRDefault="00421819" w:rsidP="00421819">
            <w:pPr>
              <w:keepNext/>
              <w:spacing w:after="0" w:line="240" w:lineRule="auto"/>
            </w:pPr>
          </w:p>
        </w:tc>
        <w:tc>
          <w:tcPr>
            <w:tcW w:w="1559" w:type="dxa"/>
          </w:tcPr>
          <w:p w14:paraId="63961546" w14:textId="3590449B" w:rsidR="00421819" w:rsidRDefault="00421819" w:rsidP="00421819">
            <w:pPr>
              <w:keepNext/>
              <w:spacing w:after="0" w:line="240" w:lineRule="auto"/>
            </w:pPr>
            <w:r>
              <w:t>ENC7 click</w:t>
            </w:r>
          </w:p>
        </w:tc>
        <w:tc>
          <w:tcPr>
            <w:tcW w:w="2410" w:type="dxa"/>
          </w:tcPr>
          <w:p w14:paraId="6808B4F5" w14:textId="7AA4B796" w:rsidR="00421819" w:rsidRDefault="00421819" w:rsidP="00421819">
            <w:pPr>
              <w:keepNext/>
              <w:spacing w:after="0" w:line="240" w:lineRule="auto"/>
            </w:pPr>
            <w:r>
              <w:t>Diversity on/off</w:t>
            </w:r>
          </w:p>
        </w:tc>
        <w:tc>
          <w:tcPr>
            <w:tcW w:w="1134" w:type="dxa"/>
          </w:tcPr>
          <w:p w14:paraId="2A31B06F" w14:textId="77777777" w:rsidR="00421819" w:rsidRDefault="00421819" w:rsidP="00421819">
            <w:pPr>
              <w:keepNext/>
              <w:spacing w:after="0" w:line="240" w:lineRule="auto"/>
            </w:pPr>
          </w:p>
        </w:tc>
      </w:tr>
      <w:tr w:rsidR="00421819" w14:paraId="3D08BCAD" w14:textId="4F4A559C" w:rsidTr="00421819">
        <w:tc>
          <w:tcPr>
            <w:tcW w:w="1838" w:type="dxa"/>
          </w:tcPr>
          <w:p w14:paraId="56EDFA39" w14:textId="5380B586" w:rsidR="00421819" w:rsidRDefault="00421819" w:rsidP="00421819">
            <w:pPr>
              <w:keepNext/>
              <w:spacing w:after="0" w:line="240" w:lineRule="auto"/>
            </w:pPr>
            <w:r>
              <w:t>ENC3 Top</w:t>
            </w:r>
          </w:p>
        </w:tc>
        <w:tc>
          <w:tcPr>
            <w:tcW w:w="1985" w:type="dxa"/>
          </w:tcPr>
          <w:p w14:paraId="2E162AF2" w14:textId="25EC9AF3" w:rsidR="00421819" w:rsidRDefault="00421819" w:rsidP="00421819">
            <w:pPr>
              <w:keepNext/>
              <w:spacing w:after="0" w:line="240" w:lineRule="auto"/>
            </w:pPr>
            <w:r>
              <w:t>RX2 AF</w:t>
            </w:r>
          </w:p>
        </w:tc>
        <w:tc>
          <w:tcPr>
            <w:tcW w:w="992" w:type="dxa"/>
          </w:tcPr>
          <w:p w14:paraId="1AD6603F" w14:textId="314B0E7D" w:rsidR="00421819" w:rsidRDefault="00421819" w:rsidP="00421819">
            <w:pPr>
              <w:keepNext/>
              <w:spacing w:after="0" w:line="240" w:lineRule="auto"/>
            </w:pPr>
            <w:r>
              <w:t>3</w:t>
            </w:r>
          </w:p>
        </w:tc>
        <w:tc>
          <w:tcPr>
            <w:tcW w:w="1559" w:type="dxa"/>
          </w:tcPr>
          <w:p w14:paraId="1742ADA8" w14:textId="1C23E80F" w:rsidR="00421819" w:rsidRDefault="00421819" w:rsidP="00421819">
            <w:pPr>
              <w:keepNext/>
              <w:spacing w:after="0" w:line="240" w:lineRule="auto"/>
            </w:pPr>
            <w:r>
              <w:t>ENC9 Top</w:t>
            </w:r>
          </w:p>
        </w:tc>
        <w:tc>
          <w:tcPr>
            <w:tcW w:w="2410" w:type="dxa"/>
          </w:tcPr>
          <w:p w14:paraId="4155DC79" w14:textId="288A56F3" w:rsidR="00421819" w:rsidRDefault="00421819" w:rsidP="00421819">
            <w:pPr>
              <w:keepNext/>
              <w:spacing w:after="0" w:line="240" w:lineRule="auto"/>
            </w:pPr>
            <w:r>
              <w:t>RIT</w:t>
            </w:r>
          </w:p>
        </w:tc>
        <w:tc>
          <w:tcPr>
            <w:tcW w:w="1134" w:type="dxa"/>
          </w:tcPr>
          <w:p w14:paraId="71C31FDB" w14:textId="5E367766" w:rsidR="00421819" w:rsidRDefault="00421819" w:rsidP="00421819">
            <w:pPr>
              <w:keepNext/>
              <w:spacing w:after="0" w:line="240" w:lineRule="auto"/>
            </w:pPr>
            <w:r>
              <w:t>9</w:t>
            </w:r>
          </w:p>
        </w:tc>
      </w:tr>
      <w:tr w:rsidR="00421819" w14:paraId="33D085D7" w14:textId="65A9FAC2" w:rsidTr="00421819">
        <w:tc>
          <w:tcPr>
            <w:tcW w:w="1838" w:type="dxa"/>
          </w:tcPr>
          <w:p w14:paraId="133B031B" w14:textId="790EFF03" w:rsidR="00421819" w:rsidRDefault="00421819" w:rsidP="00421819">
            <w:pPr>
              <w:keepNext/>
              <w:spacing w:after="0" w:line="240" w:lineRule="auto"/>
            </w:pPr>
            <w:r>
              <w:t>ENC3 bottom</w:t>
            </w:r>
          </w:p>
        </w:tc>
        <w:tc>
          <w:tcPr>
            <w:tcW w:w="1985" w:type="dxa"/>
          </w:tcPr>
          <w:p w14:paraId="27F7A974" w14:textId="010123FD" w:rsidR="00421819" w:rsidRDefault="00421819" w:rsidP="00421819">
            <w:pPr>
              <w:keepNext/>
              <w:spacing w:after="0" w:line="240" w:lineRule="auto"/>
            </w:pPr>
            <w:r>
              <w:t>RX2 AGC</w:t>
            </w:r>
          </w:p>
        </w:tc>
        <w:tc>
          <w:tcPr>
            <w:tcW w:w="992" w:type="dxa"/>
          </w:tcPr>
          <w:p w14:paraId="541C1FCD" w14:textId="3492AC31" w:rsidR="00421819" w:rsidRDefault="00421819" w:rsidP="00421819">
            <w:pPr>
              <w:keepNext/>
              <w:spacing w:after="0" w:line="240" w:lineRule="auto"/>
            </w:pPr>
            <w:r>
              <w:t>4</w:t>
            </w:r>
          </w:p>
        </w:tc>
        <w:tc>
          <w:tcPr>
            <w:tcW w:w="1559" w:type="dxa"/>
          </w:tcPr>
          <w:p w14:paraId="2A68BD0B" w14:textId="6A8F7D10" w:rsidR="00421819" w:rsidRDefault="00421819" w:rsidP="00421819">
            <w:pPr>
              <w:keepNext/>
              <w:spacing w:after="0" w:line="240" w:lineRule="auto"/>
            </w:pPr>
            <w:r>
              <w:t>ENC9 bottom</w:t>
            </w:r>
          </w:p>
        </w:tc>
        <w:tc>
          <w:tcPr>
            <w:tcW w:w="2410" w:type="dxa"/>
          </w:tcPr>
          <w:p w14:paraId="646A18EC" w14:textId="1DBDB611" w:rsidR="00421819" w:rsidRDefault="00421819" w:rsidP="00421819">
            <w:pPr>
              <w:keepNext/>
              <w:spacing w:after="0" w:line="240" w:lineRule="auto"/>
            </w:pPr>
            <w:r>
              <w:t>n/a</w:t>
            </w:r>
          </w:p>
        </w:tc>
        <w:tc>
          <w:tcPr>
            <w:tcW w:w="1134" w:type="dxa"/>
          </w:tcPr>
          <w:p w14:paraId="4505DB63" w14:textId="11FE6932" w:rsidR="00421819" w:rsidRDefault="00421819" w:rsidP="00421819">
            <w:pPr>
              <w:keepNext/>
              <w:spacing w:after="0" w:line="240" w:lineRule="auto"/>
            </w:pPr>
            <w:r>
              <w:t>10</w:t>
            </w:r>
          </w:p>
        </w:tc>
      </w:tr>
      <w:tr w:rsidR="00421819" w14:paraId="62F382F4" w14:textId="0CBE48EC" w:rsidTr="00421819">
        <w:tc>
          <w:tcPr>
            <w:tcW w:w="1838" w:type="dxa"/>
          </w:tcPr>
          <w:p w14:paraId="61AB4F2A" w14:textId="4DF66E57" w:rsidR="00421819" w:rsidRDefault="00421819" w:rsidP="00421819">
            <w:pPr>
              <w:keepNext/>
              <w:spacing w:after="0" w:line="240" w:lineRule="auto"/>
            </w:pPr>
            <w:r>
              <w:t>ENC3 click</w:t>
            </w:r>
          </w:p>
        </w:tc>
        <w:tc>
          <w:tcPr>
            <w:tcW w:w="1985" w:type="dxa"/>
          </w:tcPr>
          <w:p w14:paraId="3D79E4C9" w14:textId="23CE4DDF" w:rsidR="00421819" w:rsidRDefault="00421819" w:rsidP="00421819">
            <w:pPr>
              <w:keepNext/>
              <w:spacing w:after="0" w:line="240" w:lineRule="auto"/>
            </w:pPr>
            <w:r>
              <w:t>RX2 mute</w:t>
            </w:r>
          </w:p>
        </w:tc>
        <w:tc>
          <w:tcPr>
            <w:tcW w:w="992" w:type="dxa"/>
          </w:tcPr>
          <w:p w14:paraId="638A9AEA" w14:textId="77777777" w:rsidR="00421819" w:rsidRDefault="00421819" w:rsidP="00421819">
            <w:pPr>
              <w:keepNext/>
              <w:spacing w:after="0" w:line="240" w:lineRule="auto"/>
            </w:pPr>
          </w:p>
        </w:tc>
        <w:tc>
          <w:tcPr>
            <w:tcW w:w="1559" w:type="dxa"/>
          </w:tcPr>
          <w:p w14:paraId="357894CD" w14:textId="68164D6C" w:rsidR="00421819" w:rsidRDefault="00421819" w:rsidP="00421819">
            <w:pPr>
              <w:keepNext/>
              <w:spacing w:after="0" w:line="240" w:lineRule="auto"/>
            </w:pPr>
            <w:r>
              <w:t>ENC9 click</w:t>
            </w:r>
          </w:p>
        </w:tc>
        <w:tc>
          <w:tcPr>
            <w:tcW w:w="2410" w:type="dxa"/>
          </w:tcPr>
          <w:p w14:paraId="3BA114DA" w14:textId="3AA51328" w:rsidR="00421819" w:rsidRDefault="00421819" w:rsidP="00421819">
            <w:pPr>
              <w:keepNext/>
              <w:spacing w:after="0" w:line="240" w:lineRule="auto"/>
            </w:pPr>
            <w:r>
              <w:t>RIT/XIT clear</w:t>
            </w:r>
          </w:p>
        </w:tc>
        <w:tc>
          <w:tcPr>
            <w:tcW w:w="1134" w:type="dxa"/>
          </w:tcPr>
          <w:p w14:paraId="7B00450C" w14:textId="77777777" w:rsidR="00421819" w:rsidRDefault="00421819" w:rsidP="00421819">
            <w:pPr>
              <w:keepNext/>
              <w:spacing w:after="0" w:line="240" w:lineRule="auto"/>
            </w:pPr>
          </w:p>
        </w:tc>
      </w:tr>
      <w:tr w:rsidR="00421819" w14:paraId="7EF5B57F" w14:textId="5465C9DB" w:rsidTr="00421819">
        <w:tc>
          <w:tcPr>
            <w:tcW w:w="1838" w:type="dxa"/>
          </w:tcPr>
          <w:p w14:paraId="32F3B903" w14:textId="03E3D0D7" w:rsidR="00421819" w:rsidRDefault="00421819" w:rsidP="00421819">
            <w:pPr>
              <w:keepNext/>
              <w:spacing w:after="0" w:line="240" w:lineRule="auto"/>
            </w:pPr>
            <w:r>
              <w:t>ENC5 Top</w:t>
            </w:r>
          </w:p>
        </w:tc>
        <w:tc>
          <w:tcPr>
            <w:tcW w:w="1985" w:type="dxa"/>
          </w:tcPr>
          <w:p w14:paraId="3762D3F3" w14:textId="230DA15E" w:rsidR="00421819" w:rsidRDefault="00421819" w:rsidP="00421819">
            <w:pPr>
              <w:keepNext/>
              <w:spacing w:after="0" w:line="240" w:lineRule="auto"/>
            </w:pPr>
            <w:r>
              <w:t>Filter high</w:t>
            </w:r>
          </w:p>
        </w:tc>
        <w:tc>
          <w:tcPr>
            <w:tcW w:w="992" w:type="dxa"/>
          </w:tcPr>
          <w:p w14:paraId="5DB1D67D" w14:textId="52373D28" w:rsidR="00421819" w:rsidRDefault="00421819" w:rsidP="00421819">
            <w:pPr>
              <w:keepNext/>
              <w:spacing w:after="0" w:line="240" w:lineRule="auto"/>
            </w:pPr>
            <w:r>
              <w:t>5</w:t>
            </w:r>
          </w:p>
        </w:tc>
        <w:tc>
          <w:tcPr>
            <w:tcW w:w="1559" w:type="dxa"/>
          </w:tcPr>
          <w:p w14:paraId="5ADFF6E5" w14:textId="69DCC716" w:rsidR="00421819" w:rsidRDefault="00421819" w:rsidP="00421819">
            <w:pPr>
              <w:keepNext/>
              <w:spacing w:after="0" w:line="240" w:lineRule="auto"/>
            </w:pPr>
            <w:r>
              <w:t>ENC11 Top</w:t>
            </w:r>
          </w:p>
        </w:tc>
        <w:tc>
          <w:tcPr>
            <w:tcW w:w="2410" w:type="dxa"/>
          </w:tcPr>
          <w:p w14:paraId="6641880D" w14:textId="55CE83DD" w:rsidR="00421819" w:rsidRDefault="00421819" w:rsidP="00421819">
            <w:pPr>
              <w:keepNext/>
              <w:spacing w:after="0" w:line="240" w:lineRule="auto"/>
            </w:pPr>
            <w:r>
              <w:t>Multifunction</w:t>
            </w:r>
          </w:p>
        </w:tc>
        <w:tc>
          <w:tcPr>
            <w:tcW w:w="1134" w:type="dxa"/>
          </w:tcPr>
          <w:p w14:paraId="5FFDB0FF" w14:textId="6EA58C33" w:rsidR="00421819" w:rsidRDefault="00421819" w:rsidP="00421819">
            <w:pPr>
              <w:keepNext/>
              <w:spacing w:after="0" w:line="240" w:lineRule="auto"/>
            </w:pPr>
            <w:r>
              <w:t>11</w:t>
            </w:r>
          </w:p>
        </w:tc>
      </w:tr>
      <w:tr w:rsidR="00421819" w14:paraId="01556CB4" w14:textId="227C09B2" w:rsidTr="00421819">
        <w:tc>
          <w:tcPr>
            <w:tcW w:w="1838" w:type="dxa"/>
          </w:tcPr>
          <w:p w14:paraId="3340D242" w14:textId="11B6E377" w:rsidR="00421819" w:rsidRDefault="00421819" w:rsidP="00421819">
            <w:pPr>
              <w:keepNext/>
              <w:spacing w:after="0" w:line="240" w:lineRule="auto"/>
            </w:pPr>
            <w:r>
              <w:t>ENC5 bottom</w:t>
            </w:r>
          </w:p>
        </w:tc>
        <w:tc>
          <w:tcPr>
            <w:tcW w:w="1985" w:type="dxa"/>
          </w:tcPr>
          <w:p w14:paraId="2AEC5564" w14:textId="5CF457EE" w:rsidR="00421819" w:rsidRDefault="00421819" w:rsidP="00421819">
            <w:pPr>
              <w:keepNext/>
              <w:spacing w:after="0" w:line="240" w:lineRule="auto"/>
            </w:pPr>
            <w:r>
              <w:t>Filter low</w:t>
            </w:r>
          </w:p>
        </w:tc>
        <w:tc>
          <w:tcPr>
            <w:tcW w:w="992" w:type="dxa"/>
          </w:tcPr>
          <w:p w14:paraId="1601D5EA" w14:textId="193CBF37" w:rsidR="00421819" w:rsidRDefault="00421819" w:rsidP="00421819">
            <w:pPr>
              <w:keepNext/>
              <w:spacing w:after="0" w:line="240" w:lineRule="auto"/>
            </w:pPr>
            <w:r>
              <w:t>6</w:t>
            </w:r>
          </w:p>
        </w:tc>
        <w:tc>
          <w:tcPr>
            <w:tcW w:w="1559" w:type="dxa"/>
          </w:tcPr>
          <w:p w14:paraId="38144910" w14:textId="60007557" w:rsidR="00421819" w:rsidRDefault="00421819" w:rsidP="00421819">
            <w:pPr>
              <w:keepNext/>
              <w:spacing w:after="0" w:line="240" w:lineRule="auto"/>
            </w:pPr>
            <w:r>
              <w:t>ENC11 bottom</w:t>
            </w:r>
          </w:p>
        </w:tc>
        <w:tc>
          <w:tcPr>
            <w:tcW w:w="2410" w:type="dxa"/>
          </w:tcPr>
          <w:p w14:paraId="47274D25" w14:textId="0CA26B57" w:rsidR="00421819" w:rsidRDefault="00421819" w:rsidP="00421819">
            <w:pPr>
              <w:keepNext/>
              <w:spacing w:after="0" w:line="240" w:lineRule="auto"/>
            </w:pPr>
            <w:r>
              <w:t>Drive</w:t>
            </w:r>
          </w:p>
        </w:tc>
        <w:tc>
          <w:tcPr>
            <w:tcW w:w="1134" w:type="dxa"/>
          </w:tcPr>
          <w:p w14:paraId="0B8CAA17" w14:textId="4DFCAF30" w:rsidR="00421819" w:rsidRDefault="00421819" w:rsidP="00421819">
            <w:pPr>
              <w:keepNext/>
              <w:spacing w:after="0" w:line="240" w:lineRule="auto"/>
            </w:pPr>
            <w:r>
              <w:t>12</w:t>
            </w:r>
          </w:p>
        </w:tc>
      </w:tr>
      <w:tr w:rsidR="00421819" w14:paraId="79CF8BEB" w14:textId="2E65DF37" w:rsidTr="00421819">
        <w:tc>
          <w:tcPr>
            <w:tcW w:w="1838" w:type="dxa"/>
          </w:tcPr>
          <w:p w14:paraId="4537F7ED" w14:textId="48AFD3A6" w:rsidR="00421819" w:rsidRDefault="00421819" w:rsidP="00421819">
            <w:pPr>
              <w:keepNext/>
              <w:spacing w:after="0" w:line="240" w:lineRule="auto"/>
            </w:pPr>
            <w:r>
              <w:t>ENC5 click</w:t>
            </w:r>
          </w:p>
        </w:tc>
        <w:tc>
          <w:tcPr>
            <w:tcW w:w="1985" w:type="dxa"/>
          </w:tcPr>
          <w:p w14:paraId="2E3E2A10" w14:textId="24DE3BED" w:rsidR="00421819" w:rsidRDefault="00421819" w:rsidP="00421819">
            <w:pPr>
              <w:keepNext/>
              <w:spacing w:after="0" w:line="240" w:lineRule="auto"/>
            </w:pPr>
            <w:r>
              <w:t>Filter reset</w:t>
            </w:r>
          </w:p>
        </w:tc>
        <w:tc>
          <w:tcPr>
            <w:tcW w:w="992" w:type="dxa"/>
          </w:tcPr>
          <w:p w14:paraId="1E9178AB" w14:textId="77777777" w:rsidR="00421819" w:rsidRDefault="00421819" w:rsidP="00421819">
            <w:pPr>
              <w:keepNext/>
              <w:spacing w:after="0" w:line="240" w:lineRule="auto"/>
            </w:pPr>
          </w:p>
        </w:tc>
        <w:tc>
          <w:tcPr>
            <w:tcW w:w="1559" w:type="dxa"/>
          </w:tcPr>
          <w:p w14:paraId="29526992" w14:textId="71D9A252" w:rsidR="00421819" w:rsidRDefault="00421819" w:rsidP="00421819">
            <w:pPr>
              <w:keepNext/>
              <w:spacing w:after="0" w:line="240" w:lineRule="auto"/>
            </w:pPr>
            <w:r>
              <w:t>ENC11 click</w:t>
            </w:r>
          </w:p>
        </w:tc>
        <w:tc>
          <w:tcPr>
            <w:tcW w:w="2410" w:type="dxa"/>
          </w:tcPr>
          <w:p w14:paraId="00AC7F81" w14:textId="4535147B" w:rsidR="00421819" w:rsidRDefault="00421819" w:rsidP="00421819">
            <w:pPr>
              <w:keepNext/>
              <w:spacing w:after="0" w:line="240" w:lineRule="auto"/>
            </w:pPr>
            <w:r>
              <w:t>Multi click</w:t>
            </w:r>
          </w:p>
        </w:tc>
        <w:tc>
          <w:tcPr>
            <w:tcW w:w="1134" w:type="dxa"/>
          </w:tcPr>
          <w:p w14:paraId="153116ED" w14:textId="77777777" w:rsidR="00421819" w:rsidRDefault="00421819" w:rsidP="00421819">
            <w:pPr>
              <w:keepNext/>
              <w:spacing w:after="0" w:line="240" w:lineRule="auto"/>
            </w:pPr>
          </w:p>
        </w:tc>
      </w:tr>
    </w:tbl>
    <w:p w14:paraId="1BFA8597" w14:textId="77777777" w:rsidR="00421819" w:rsidRDefault="00421819" w:rsidP="0097282C">
      <w:pPr>
        <w:rPr>
          <w:i/>
        </w:rPr>
      </w:pPr>
    </w:p>
    <w:p w14:paraId="2DE53838" w14:textId="77777777" w:rsidR="00DA655A" w:rsidRDefault="00421819" w:rsidP="00DA655A">
      <w:pPr>
        <w:keepNext/>
        <w:jc w:val="center"/>
      </w:pPr>
      <w:r>
        <w:rPr>
          <w:i/>
        </w:rPr>
        <w:object w:dxaOrig="9060" w:dyaOrig="4111" w14:anchorId="36A52032">
          <v:shape id="_x0000_i1026" type="#_x0000_t75" style="width:455.4pt;height:207.6pt" o:ole="">
            <v:imagedata r:id="rId8" o:title=""/>
          </v:shape>
          <o:OLEObject Type="Embed" ProgID="Visio.Drawing.15" ShapeID="_x0000_i1026" DrawAspect="Content" ObjectID="_1681234019" r:id="rId9"/>
        </w:object>
      </w:r>
    </w:p>
    <w:p w14:paraId="1DCE99FD" w14:textId="48B07C82"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8F4099">
        <w:rPr>
          <w:noProof/>
        </w:rPr>
        <w:t>1</w:t>
      </w:r>
      <w:r w:rsidR="000F5F30">
        <w:rPr>
          <w:noProof/>
        </w:rPr>
        <w:fldChar w:fldCharType="end"/>
      </w:r>
      <w:r>
        <w:t>: Encoder numbers</w:t>
      </w:r>
    </w:p>
    <w:p w14:paraId="0748E558" w14:textId="685789BA" w:rsidR="001F0EA2" w:rsidRDefault="001F0EA2" w:rsidP="001F0EA2">
      <w:pPr>
        <w:pStyle w:val="Heading2"/>
      </w:pPr>
      <w:r>
        <w:lastRenderedPageBreak/>
        <w:t>Pushbutton Functions</w:t>
      </w:r>
    </w:p>
    <w:p w14:paraId="0C86DCB3" w14:textId="6ADB29BD" w:rsidR="00906155" w:rsidRDefault="00906155" w:rsidP="00FE70CF">
      <w:pPr>
        <w:spacing w:after="200" w:line="276" w:lineRule="auto"/>
      </w:pPr>
      <w:r>
        <w:t xml:space="preserve">Pushbuttons have two numbers: the software scan code from the matrix algorithm; and the number that is reported to </w:t>
      </w:r>
      <w:r w:rsidR="0097282C">
        <w:t>THETIS</w:t>
      </w:r>
      <w:r>
        <w:t>. A lookup ta</w:t>
      </w:r>
      <w:r w:rsidR="0097282C">
        <w:t>ble from scan code gives the THETIS</w:t>
      </w:r>
      <w:r>
        <w:t xml:space="preserve"> number.</w:t>
      </w:r>
      <w:r w:rsidR="0097282C">
        <w:t xml:space="preserve"> The scan codes are only used by the Arduino software and have no user meaning.</w:t>
      </w:r>
    </w:p>
    <w:p w14:paraId="5F0024B3" w14:textId="1E71C634" w:rsidR="0097282C" w:rsidRDefault="0097282C" w:rsidP="0097282C">
      <w:pPr>
        <w:keepNext/>
        <w:spacing w:after="200" w:line="276" w:lineRule="auto"/>
        <w:jc w:val="center"/>
      </w:pPr>
      <w:r>
        <w:rPr>
          <w:i/>
        </w:rPr>
        <w:object w:dxaOrig="9060" w:dyaOrig="4111" w14:anchorId="1A85596B">
          <v:shape id="_x0000_i1027" type="#_x0000_t75" style="width:452.55pt;height:205.7pt" o:ole="">
            <v:imagedata r:id="rId10" o:title=""/>
          </v:shape>
          <o:OLEObject Type="Embed" ProgID="Visio.Drawing.15" ShapeID="_x0000_i1027" DrawAspect="Content" ObjectID="_1681234020" r:id="rId11"/>
        </w:object>
      </w:r>
    </w:p>
    <w:p w14:paraId="5E8E7758" w14:textId="12FCC645" w:rsidR="0097282C" w:rsidRDefault="0097282C" w:rsidP="0097282C">
      <w:pPr>
        <w:pStyle w:val="Caption"/>
        <w:jc w:val="center"/>
        <w:rPr>
          <w:i w:val="0"/>
        </w:rP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2</w:t>
      </w:r>
      <w:r w:rsidR="00DA655A">
        <w:rPr>
          <w:noProof/>
        </w:rPr>
        <w:fldChar w:fldCharType="end"/>
      </w:r>
      <w:r>
        <w:t>: Software Scan Codes</w:t>
      </w:r>
    </w:p>
    <w:p w14:paraId="65810D80" w14:textId="77777777" w:rsidR="0097282C" w:rsidRDefault="0097282C" w:rsidP="00FE70CF">
      <w:pPr>
        <w:spacing w:after="200" w:line="276" w:lineRule="auto"/>
        <w:rPr>
          <w:i/>
        </w:rPr>
      </w:pPr>
    </w:p>
    <w:p w14:paraId="0715E63A" w14:textId="5F4C66DC" w:rsidR="0097282C" w:rsidRDefault="0097282C" w:rsidP="0097282C">
      <w:pPr>
        <w:keepNext/>
        <w:spacing w:after="200" w:line="276" w:lineRule="auto"/>
        <w:jc w:val="center"/>
      </w:pPr>
      <w:r>
        <w:rPr>
          <w:i/>
        </w:rPr>
        <w:object w:dxaOrig="9060" w:dyaOrig="4111" w14:anchorId="67344619">
          <v:shape id="_x0000_i1028" type="#_x0000_t75" style="width:452.55pt;height:205.7pt" o:ole="">
            <v:imagedata r:id="rId12" o:title=""/>
          </v:shape>
          <o:OLEObject Type="Embed" ProgID="Visio.Drawing.15" ShapeID="_x0000_i1028" DrawAspect="Content" ObjectID="_1681234021" r:id="rId13"/>
        </w:object>
      </w:r>
    </w:p>
    <w:p w14:paraId="22EFDE6A" w14:textId="5B3AE3A9"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3</w:t>
      </w:r>
      <w:r w:rsidR="00DA655A">
        <w:rPr>
          <w:noProof/>
        </w:rPr>
        <w:fldChar w:fldCharType="end"/>
      </w:r>
      <w:r>
        <w:t>: Pushbutton Numbers for Thetis</w: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97282C">
            <w:pPr>
              <w:keepNext/>
              <w:spacing w:after="0" w:line="240" w:lineRule="auto"/>
            </w:pPr>
            <w:r>
              <w:lastRenderedPageBreak/>
              <w:t>s/w scan code</w:t>
            </w:r>
          </w:p>
        </w:tc>
        <w:tc>
          <w:tcPr>
            <w:tcW w:w="951" w:type="dxa"/>
          </w:tcPr>
          <w:p w14:paraId="24982236" w14:textId="4D3EEAE4" w:rsidR="00804A9E" w:rsidRDefault="00804A9E" w:rsidP="0097282C">
            <w:pPr>
              <w:keepNext/>
              <w:spacing w:after="0" w:line="240" w:lineRule="auto"/>
            </w:pPr>
            <w:r>
              <w:t>CAT report</w:t>
            </w:r>
          </w:p>
        </w:tc>
        <w:tc>
          <w:tcPr>
            <w:tcW w:w="1984" w:type="dxa"/>
          </w:tcPr>
          <w:p w14:paraId="29902F37" w14:textId="2B5E4BD4" w:rsidR="00804A9E" w:rsidRDefault="00804A9E" w:rsidP="0097282C">
            <w:pPr>
              <w:keepNext/>
              <w:spacing w:after="0" w:line="240" w:lineRule="auto"/>
            </w:pPr>
            <w:r>
              <w:t>function</w:t>
            </w:r>
          </w:p>
        </w:tc>
        <w:tc>
          <w:tcPr>
            <w:tcW w:w="1134" w:type="dxa"/>
          </w:tcPr>
          <w:p w14:paraId="6531F8D8" w14:textId="678AEDE2" w:rsidR="00804A9E" w:rsidRDefault="00804A9E" w:rsidP="0097282C">
            <w:pPr>
              <w:keepNext/>
              <w:spacing w:after="0" w:line="240" w:lineRule="auto"/>
            </w:pPr>
            <w:r>
              <w:t>s/w scan code</w:t>
            </w:r>
          </w:p>
        </w:tc>
        <w:tc>
          <w:tcPr>
            <w:tcW w:w="993" w:type="dxa"/>
          </w:tcPr>
          <w:p w14:paraId="28DAE9E0" w14:textId="57D4D24A" w:rsidR="00804A9E" w:rsidRDefault="00804A9E" w:rsidP="0097282C">
            <w:pPr>
              <w:keepNext/>
              <w:spacing w:after="0" w:line="240" w:lineRule="auto"/>
            </w:pPr>
            <w:r>
              <w:t>CAT report</w:t>
            </w:r>
          </w:p>
        </w:tc>
        <w:tc>
          <w:tcPr>
            <w:tcW w:w="2693" w:type="dxa"/>
          </w:tcPr>
          <w:p w14:paraId="3A27F008" w14:textId="1A943CE6" w:rsidR="00804A9E" w:rsidRDefault="00804A9E" w:rsidP="0097282C">
            <w:pPr>
              <w:keepNext/>
              <w:spacing w:after="0" w:line="240" w:lineRule="auto"/>
            </w:pPr>
            <w:r>
              <w:t>function</w:t>
            </w:r>
          </w:p>
        </w:tc>
      </w:tr>
      <w:tr w:rsidR="00804A9E" w14:paraId="460108E5" w14:textId="293029CA" w:rsidTr="00804A9E">
        <w:tc>
          <w:tcPr>
            <w:tcW w:w="1029" w:type="dxa"/>
          </w:tcPr>
          <w:p w14:paraId="786987FB" w14:textId="0FC50E54" w:rsidR="00804A9E" w:rsidRDefault="00804A9E" w:rsidP="0097282C">
            <w:pPr>
              <w:keepNext/>
              <w:spacing w:after="0" w:line="240" w:lineRule="auto"/>
            </w:pPr>
            <w:r>
              <w:t>0</w:t>
            </w:r>
          </w:p>
        </w:tc>
        <w:tc>
          <w:tcPr>
            <w:tcW w:w="951" w:type="dxa"/>
          </w:tcPr>
          <w:p w14:paraId="730D72B9" w14:textId="530C498A" w:rsidR="00804A9E" w:rsidRDefault="00804A9E" w:rsidP="0097282C">
            <w:pPr>
              <w:keepNext/>
              <w:spacing w:after="0" w:line="240" w:lineRule="auto"/>
            </w:pPr>
            <w:r>
              <w:t>21</w:t>
            </w:r>
          </w:p>
        </w:tc>
        <w:tc>
          <w:tcPr>
            <w:tcW w:w="1984" w:type="dxa"/>
          </w:tcPr>
          <w:p w14:paraId="0392A325" w14:textId="4D551A77" w:rsidR="00804A9E" w:rsidRDefault="00804A9E" w:rsidP="0097282C">
            <w:pPr>
              <w:keepNext/>
              <w:spacing w:after="0" w:line="240" w:lineRule="auto"/>
            </w:pPr>
            <w:r>
              <w:t>Softkey 1</w:t>
            </w:r>
          </w:p>
        </w:tc>
        <w:tc>
          <w:tcPr>
            <w:tcW w:w="1134" w:type="dxa"/>
          </w:tcPr>
          <w:p w14:paraId="16933A0A" w14:textId="61377E12" w:rsidR="00804A9E" w:rsidRDefault="00804A9E" w:rsidP="0097282C">
            <w:pPr>
              <w:keepNext/>
              <w:spacing w:after="0" w:line="240" w:lineRule="auto"/>
            </w:pPr>
            <w:r>
              <w:t>20</w:t>
            </w:r>
          </w:p>
        </w:tc>
        <w:tc>
          <w:tcPr>
            <w:tcW w:w="993" w:type="dxa"/>
          </w:tcPr>
          <w:p w14:paraId="6358D216" w14:textId="28EC536E" w:rsidR="00804A9E" w:rsidRDefault="00804A9E" w:rsidP="0097282C">
            <w:pPr>
              <w:keepNext/>
              <w:spacing w:after="0" w:line="240" w:lineRule="auto"/>
            </w:pPr>
            <w:r>
              <w:t>39</w:t>
            </w:r>
          </w:p>
        </w:tc>
        <w:tc>
          <w:tcPr>
            <w:tcW w:w="2693" w:type="dxa"/>
          </w:tcPr>
          <w:p w14:paraId="37BFFDC7" w14:textId="0D49631A" w:rsidR="00804A9E" w:rsidRDefault="00804A9E" w:rsidP="0097282C">
            <w:pPr>
              <w:keepNext/>
              <w:spacing w:after="0" w:line="240" w:lineRule="auto"/>
            </w:pPr>
            <w:r>
              <w:t>User 1</w:t>
            </w:r>
          </w:p>
        </w:tc>
      </w:tr>
      <w:tr w:rsidR="00804A9E" w14:paraId="59F729EF" w14:textId="5B779B80" w:rsidTr="00804A9E">
        <w:tc>
          <w:tcPr>
            <w:tcW w:w="1029" w:type="dxa"/>
          </w:tcPr>
          <w:p w14:paraId="4BABD374" w14:textId="15C373ED" w:rsidR="00804A9E" w:rsidRDefault="00804A9E" w:rsidP="0097282C">
            <w:pPr>
              <w:keepNext/>
              <w:spacing w:after="0" w:line="240" w:lineRule="auto"/>
            </w:pPr>
            <w:r>
              <w:t>1</w:t>
            </w:r>
          </w:p>
        </w:tc>
        <w:tc>
          <w:tcPr>
            <w:tcW w:w="951" w:type="dxa"/>
          </w:tcPr>
          <w:p w14:paraId="53E59299" w14:textId="196E1D3C" w:rsidR="00804A9E" w:rsidRDefault="00804A9E" w:rsidP="0097282C">
            <w:pPr>
              <w:keepNext/>
              <w:spacing w:after="0" w:line="240" w:lineRule="auto"/>
            </w:pPr>
            <w:r>
              <w:t>22</w:t>
            </w:r>
          </w:p>
        </w:tc>
        <w:tc>
          <w:tcPr>
            <w:tcW w:w="1984" w:type="dxa"/>
          </w:tcPr>
          <w:p w14:paraId="19DBF7F6" w14:textId="15AA8DED" w:rsidR="00804A9E" w:rsidRDefault="00804A9E" w:rsidP="0097282C">
            <w:pPr>
              <w:keepNext/>
              <w:spacing w:after="0" w:line="240" w:lineRule="auto"/>
            </w:pPr>
            <w:r>
              <w:t>Softkey 2</w:t>
            </w:r>
          </w:p>
        </w:tc>
        <w:tc>
          <w:tcPr>
            <w:tcW w:w="1134" w:type="dxa"/>
          </w:tcPr>
          <w:p w14:paraId="3D6C86E1" w14:textId="536BA281" w:rsidR="00804A9E" w:rsidRDefault="00804A9E" w:rsidP="0097282C">
            <w:pPr>
              <w:keepNext/>
              <w:spacing w:after="0" w:line="240" w:lineRule="auto"/>
            </w:pPr>
            <w:r>
              <w:t>21</w:t>
            </w:r>
          </w:p>
        </w:tc>
        <w:tc>
          <w:tcPr>
            <w:tcW w:w="993" w:type="dxa"/>
          </w:tcPr>
          <w:p w14:paraId="1C625599" w14:textId="63460255" w:rsidR="00804A9E" w:rsidRDefault="00804A9E" w:rsidP="0097282C">
            <w:pPr>
              <w:keepNext/>
              <w:spacing w:after="0" w:line="240" w:lineRule="auto"/>
            </w:pPr>
            <w:r>
              <w:t>36</w:t>
            </w:r>
          </w:p>
        </w:tc>
        <w:tc>
          <w:tcPr>
            <w:tcW w:w="2693" w:type="dxa"/>
          </w:tcPr>
          <w:p w14:paraId="16956009" w14:textId="0FD45E0F" w:rsidR="00804A9E" w:rsidRDefault="00804A9E" w:rsidP="0097282C">
            <w:pPr>
              <w:keepNext/>
              <w:spacing w:after="0" w:line="240" w:lineRule="auto"/>
            </w:pPr>
            <w:r>
              <w:t>A&gt;B</w:t>
            </w:r>
          </w:p>
        </w:tc>
      </w:tr>
      <w:tr w:rsidR="00804A9E" w14:paraId="531BB720" w14:textId="7B91E746" w:rsidTr="00804A9E">
        <w:tc>
          <w:tcPr>
            <w:tcW w:w="1029" w:type="dxa"/>
          </w:tcPr>
          <w:p w14:paraId="4F557F2F" w14:textId="0643028C" w:rsidR="00804A9E" w:rsidRDefault="00804A9E" w:rsidP="0097282C">
            <w:pPr>
              <w:keepNext/>
              <w:spacing w:after="0" w:line="240" w:lineRule="auto"/>
            </w:pPr>
            <w:r>
              <w:t>2</w:t>
            </w:r>
          </w:p>
        </w:tc>
        <w:tc>
          <w:tcPr>
            <w:tcW w:w="951" w:type="dxa"/>
          </w:tcPr>
          <w:p w14:paraId="13E3290D" w14:textId="30644211" w:rsidR="00804A9E" w:rsidRDefault="00804A9E" w:rsidP="0097282C">
            <w:pPr>
              <w:keepNext/>
              <w:spacing w:after="0" w:line="240" w:lineRule="auto"/>
            </w:pPr>
            <w:r>
              <w:t>23</w:t>
            </w:r>
          </w:p>
        </w:tc>
        <w:tc>
          <w:tcPr>
            <w:tcW w:w="1984" w:type="dxa"/>
          </w:tcPr>
          <w:p w14:paraId="1DFD1F25" w14:textId="5355137E" w:rsidR="00804A9E" w:rsidRDefault="00804A9E" w:rsidP="0097282C">
            <w:pPr>
              <w:keepNext/>
              <w:spacing w:after="0" w:line="240" w:lineRule="auto"/>
            </w:pPr>
            <w:r>
              <w:t>Softkey 3</w:t>
            </w:r>
          </w:p>
        </w:tc>
        <w:tc>
          <w:tcPr>
            <w:tcW w:w="1134" w:type="dxa"/>
          </w:tcPr>
          <w:p w14:paraId="34304B0C" w14:textId="61291D7E" w:rsidR="00804A9E" w:rsidRDefault="00804A9E" w:rsidP="0097282C">
            <w:pPr>
              <w:keepNext/>
              <w:spacing w:after="0" w:line="240" w:lineRule="auto"/>
            </w:pPr>
            <w:r>
              <w:t>22</w:t>
            </w:r>
          </w:p>
        </w:tc>
        <w:tc>
          <w:tcPr>
            <w:tcW w:w="993" w:type="dxa"/>
          </w:tcPr>
          <w:p w14:paraId="105A6E6A" w14:textId="015D65E3" w:rsidR="00804A9E" w:rsidRDefault="00804A9E" w:rsidP="0097282C">
            <w:pPr>
              <w:keepNext/>
              <w:spacing w:after="0" w:line="240" w:lineRule="auto"/>
            </w:pPr>
            <w:r>
              <w:t>33</w:t>
            </w:r>
          </w:p>
        </w:tc>
        <w:tc>
          <w:tcPr>
            <w:tcW w:w="2693" w:type="dxa"/>
          </w:tcPr>
          <w:p w14:paraId="27625680" w14:textId="771A5349" w:rsidR="00804A9E" w:rsidRDefault="00804A9E" w:rsidP="0097282C">
            <w:pPr>
              <w:keepNext/>
              <w:spacing w:after="0" w:line="240" w:lineRule="auto"/>
            </w:pPr>
            <w:r>
              <w:t>Band -</w:t>
            </w:r>
          </w:p>
        </w:tc>
      </w:tr>
      <w:tr w:rsidR="00804A9E" w14:paraId="12502764" w14:textId="029D3FE6" w:rsidTr="00804A9E">
        <w:tc>
          <w:tcPr>
            <w:tcW w:w="1029" w:type="dxa"/>
          </w:tcPr>
          <w:p w14:paraId="45147A69" w14:textId="53C57838" w:rsidR="00804A9E" w:rsidRDefault="00804A9E" w:rsidP="0097282C">
            <w:pPr>
              <w:keepNext/>
              <w:spacing w:after="0" w:line="240" w:lineRule="auto"/>
            </w:pPr>
            <w:r>
              <w:t>3</w:t>
            </w:r>
          </w:p>
        </w:tc>
        <w:tc>
          <w:tcPr>
            <w:tcW w:w="951" w:type="dxa"/>
          </w:tcPr>
          <w:p w14:paraId="07CFFC80" w14:textId="114753A8" w:rsidR="00804A9E" w:rsidRDefault="00804A9E" w:rsidP="0097282C">
            <w:pPr>
              <w:keepNext/>
              <w:spacing w:after="0" w:line="240" w:lineRule="auto"/>
            </w:pPr>
            <w:r>
              <w:t>24</w:t>
            </w:r>
          </w:p>
        </w:tc>
        <w:tc>
          <w:tcPr>
            <w:tcW w:w="1984" w:type="dxa"/>
          </w:tcPr>
          <w:p w14:paraId="3DA8E24A" w14:textId="7365706B" w:rsidR="00804A9E" w:rsidRDefault="00804A9E" w:rsidP="0097282C">
            <w:pPr>
              <w:keepNext/>
              <w:spacing w:after="0" w:line="240" w:lineRule="auto"/>
            </w:pPr>
            <w:r>
              <w:t>Softkey 4</w:t>
            </w:r>
          </w:p>
        </w:tc>
        <w:tc>
          <w:tcPr>
            <w:tcW w:w="1134" w:type="dxa"/>
          </w:tcPr>
          <w:p w14:paraId="30B6B9D3" w14:textId="47F9FC99" w:rsidR="00804A9E" w:rsidRDefault="00804A9E" w:rsidP="0097282C">
            <w:pPr>
              <w:keepNext/>
              <w:spacing w:after="0" w:line="240" w:lineRule="auto"/>
            </w:pPr>
            <w:r>
              <w:t>23</w:t>
            </w:r>
          </w:p>
        </w:tc>
        <w:tc>
          <w:tcPr>
            <w:tcW w:w="993" w:type="dxa"/>
          </w:tcPr>
          <w:p w14:paraId="5FB80AE8" w14:textId="5C5C604F" w:rsidR="00804A9E" w:rsidRDefault="00804A9E" w:rsidP="0097282C">
            <w:pPr>
              <w:keepNext/>
              <w:spacing w:after="0" w:line="240" w:lineRule="auto"/>
            </w:pPr>
            <w:r>
              <w:t>30</w:t>
            </w:r>
          </w:p>
        </w:tc>
        <w:tc>
          <w:tcPr>
            <w:tcW w:w="2693" w:type="dxa"/>
          </w:tcPr>
          <w:p w14:paraId="65A91466" w14:textId="5EE791A9" w:rsidR="00804A9E" w:rsidRDefault="00804A9E" w:rsidP="0097282C">
            <w:pPr>
              <w:keepNext/>
              <w:spacing w:after="0" w:line="240" w:lineRule="auto"/>
            </w:pPr>
            <w:r>
              <w:t>Band +</w:t>
            </w:r>
          </w:p>
        </w:tc>
      </w:tr>
      <w:tr w:rsidR="00804A9E" w14:paraId="3E3FC8AF" w14:textId="22806F97" w:rsidTr="00804A9E">
        <w:tc>
          <w:tcPr>
            <w:tcW w:w="1029" w:type="dxa"/>
          </w:tcPr>
          <w:p w14:paraId="18607461" w14:textId="59A1E17F" w:rsidR="00804A9E" w:rsidRDefault="00804A9E" w:rsidP="0097282C">
            <w:pPr>
              <w:keepNext/>
              <w:spacing w:after="0" w:line="240" w:lineRule="auto"/>
            </w:pPr>
            <w:r>
              <w:t>4</w:t>
            </w:r>
          </w:p>
        </w:tc>
        <w:tc>
          <w:tcPr>
            <w:tcW w:w="951" w:type="dxa"/>
          </w:tcPr>
          <w:p w14:paraId="673AA253" w14:textId="78610076" w:rsidR="00804A9E" w:rsidRDefault="00804A9E" w:rsidP="0097282C">
            <w:pPr>
              <w:keepNext/>
              <w:spacing w:after="0" w:line="240" w:lineRule="auto"/>
            </w:pPr>
            <w:r>
              <w:t>25</w:t>
            </w:r>
          </w:p>
        </w:tc>
        <w:tc>
          <w:tcPr>
            <w:tcW w:w="1984" w:type="dxa"/>
          </w:tcPr>
          <w:p w14:paraId="475D613D" w14:textId="1BE9A7B7" w:rsidR="00804A9E" w:rsidRDefault="00804A9E" w:rsidP="0097282C">
            <w:pPr>
              <w:keepNext/>
              <w:spacing w:after="0" w:line="240" w:lineRule="auto"/>
            </w:pPr>
            <w:r>
              <w:t>Softkey 5</w:t>
            </w:r>
          </w:p>
        </w:tc>
        <w:tc>
          <w:tcPr>
            <w:tcW w:w="1134" w:type="dxa"/>
          </w:tcPr>
          <w:p w14:paraId="3E047066" w14:textId="74CBEDDD" w:rsidR="00804A9E" w:rsidRDefault="00804A9E" w:rsidP="0097282C">
            <w:pPr>
              <w:keepNext/>
              <w:spacing w:after="0" w:line="240" w:lineRule="auto"/>
            </w:pPr>
            <w:r>
              <w:t>24</w:t>
            </w:r>
          </w:p>
        </w:tc>
        <w:tc>
          <w:tcPr>
            <w:tcW w:w="993" w:type="dxa"/>
          </w:tcPr>
          <w:p w14:paraId="0B2F25DE" w14:textId="4E711F96" w:rsidR="00804A9E" w:rsidRDefault="00804A9E" w:rsidP="0097282C">
            <w:pPr>
              <w:keepNext/>
              <w:spacing w:after="0" w:line="240" w:lineRule="auto"/>
            </w:pPr>
            <w:r>
              <w:t>45</w:t>
            </w:r>
          </w:p>
        </w:tc>
        <w:tc>
          <w:tcPr>
            <w:tcW w:w="2693" w:type="dxa"/>
          </w:tcPr>
          <w:p w14:paraId="3445B8DE" w14:textId="64D59156" w:rsidR="00804A9E" w:rsidRDefault="00804A9E" w:rsidP="0097282C">
            <w:pPr>
              <w:keepNext/>
              <w:spacing w:after="0" w:line="240" w:lineRule="auto"/>
            </w:pPr>
            <w:r>
              <w:t>CTUNE</w:t>
            </w:r>
          </w:p>
        </w:tc>
      </w:tr>
      <w:tr w:rsidR="00804A9E" w14:paraId="0C157B17" w14:textId="71D1DB49" w:rsidTr="00804A9E">
        <w:tc>
          <w:tcPr>
            <w:tcW w:w="1029" w:type="dxa"/>
          </w:tcPr>
          <w:p w14:paraId="247A6D5F" w14:textId="3254A738" w:rsidR="00804A9E" w:rsidRDefault="00804A9E" w:rsidP="0097282C">
            <w:pPr>
              <w:keepNext/>
              <w:spacing w:after="0" w:line="240" w:lineRule="auto"/>
            </w:pPr>
            <w:r>
              <w:t>5</w:t>
            </w:r>
          </w:p>
        </w:tc>
        <w:tc>
          <w:tcPr>
            <w:tcW w:w="951" w:type="dxa"/>
          </w:tcPr>
          <w:p w14:paraId="696E3259" w14:textId="3C5BA40E" w:rsidR="00804A9E" w:rsidRDefault="00804A9E" w:rsidP="0097282C">
            <w:pPr>
              <w:keepNext/>
              <w:spacing w:after="0" w:line="240" w:lineRule="auto"/>
            </w:pPr>
            <w:r>
              <w:t>26</w:t>
            </w:r>
          </w:p>
        </w:tc>
        <w:tc>
          <w:tcPr>
            <w:tcW w:w="1984" w:type="dxa"/>
          </w:tcPr>
          <w:p w14:paraId="07C295F4" w14:textId="7D56E8A0" w:rsidR="00804A9E" w:rsidRDefault="00804A9E" w:rsidP="0097282C">
            <w:pPr>
              <w:keepNext/>
              <w:spacing w:after="0" w:line="240" w:lineRule="auto"/>
            </w:pPr>
            <w:r>
              <w:t>Softkey 6</w:t>
            </w:r>
          </w:p>
        </w:tc>
        <w:tc>
          <w:tcPr>
            <w:tcW w:w="1134" w:type="dxa"/>
          </w:tcPr>
          <w:p w14:paraId="28C4F6B2" w14:textId="703573E5" w:rsidR="00804A9E" w:rsidRDefault="00804A9E" w:rsidP="0097282C">
            <w:pPr>
              <w:keepNext/>
              <w:spacing w:after="0" w:line="240" w:lineRule="auto"/>
            </w:pPr>
            <w:r>
              <w:t>25</w:t>
            </w:r>
          </w:p>
        </w:tc>
        <w:tc>
          <w:tcPr>
            <w:tcW w:w="993" w:type="dxa"/>
          </w:tcPr>
          <w:p w14:paraId="7DD00EF8" w14:textId="4DAC085C" w:rsidR="00804A9E" w:rsidRDefault="00804A9E" w:rsidP="0097282C">
            <w:pPr>
              <w:keepNext/>
              <w:spacing w:after="0" w:line="240" w:lineRule="auto"/>
            </w:pPr>
            <w:r>
              <w:t>44</w:t>
            </w:r>
          </w:p>
        </w:tc>
        <w:tc>
          <w:tcPr>
            <w:tcW w:w="2693" w:type="dxa"/>
          </w:tcPr>
          <w:p w14:paraId="1AD67A08" w14:textId="5BC9881D" w:rsidR="00804A9E" w:rsidRDefault="00804A9E" w:rsidP="0097282C">
            <w:pPr>
              <w:keepNext/>
              <w:spacing w:after="0" w:line="240" w:lineRule="auto"/>
            </w:pPr>
            <w:r>
              <w:t>VFO lock</w:t>
            </w:r>
          </w:p>
        </w:tc>
      </w:tr>
      <w:tr w:rsidR="00804A9E" w14:paraId="024A460C" w14:textId="311437C9" w:rsidTr="00804A9E">
        <w:tc>
          <w:tcPr>
            <w:tcW w:w="1029" w:type="dxa"/>
          </w:tcPr>
          <w:p w14:paraId="384D24CC" w14:textId="749FE043" w:rsidR="00804A9E" w:rsidRDefault="00804A9E" w:rsidP="0097282C">
            <w:pPr>
              <w:keepNext/>
              <w:spacing w:after="0" w:line="240" w:lineRule="auto"/>
            </w:pPr>
            <w:r>
              <w:t>6</w:t>
            </w:r>
          </w:p>
        </w:tc>
        <w:tc>
          <w:tcPr>
            <w:tcW w:w="951" w:type="dxa"/>
          </w:tcPr>
          <w:p w14:paraId="4A1459E7" w14:textId="22B18A39" w:rsidR="00804A9E" w:rsidRDefault="00804A9E" w:rsidP="0097282C">
            <w:pPr>
              <w:keepNext/>
              <w:spacing w:after="0" w:line="240" w:lineRule="auto"/>
            </w:pPr>
            <w:r>
              <w:t>27</w:t>
            </w:r>
          </w:p>
        </w:tc>
        <w:tc>
          <w:tcPr>
            <w:tcW w:w="1984" w:type="dxa"/>
          </w:tcPr>
          <w:p w14:paraId="02896F3E" w14:textId="6DB13E54" w:rsidR="00804A9E" w:rsidRDefault="00804A9E" w:rsidP="0097282C">
            <w:pPr>
              <w:keepNext/>
              <w:spacing w:after="0" w:line="240" w:lineRule="auto"/>
            </w:pPr>
            <w:r>
              <w:t>Softkey 7</w:t>
            </w:r>
          </w:p>
        </w:tc>
        <w:tc>
          <w:tcPr>
            <w:tcW w:w="1134" w:type="dxa"/>
          </w:tcPr>
          <w:p w14:paraId="47C372AA" w14:textId="5D77A071" w:rsidR="00804A9E" w:rsidRDefault="00804A9E" w:rsidP="0097282C">
            <w:pPr>
              <w:keepNext/>
              <w:spacing w:after="0" w:line="240" w:lineRule="auto"/>
            </w:pPr>
            <w:r>
              <w:t>26</w:t>
            </w:r>
          </w:p>
        </w:tc>
        <w:tc>
          <w:tcPr>
            <w:tcW w:w="993" w:type="dxa"/>
          </w:tcPr>
          <w:p w14:paraId="4075956E" w14:textId="5152FC12" w:rsidR="00804A9E" w:rsidRDefault="00804A9E" w:rsidP="0097282C">
            <w:pPr>
              <w:keepNext/>
              <w:spacing w:after="0" w:line="240" w:lineRule="auto"/>
            </w:pPr>
            <w:r>
              <w:t>43</w:t>
            </w:r>
          </w:p>
        </w:tc>
        <w:tc>
          <w:tcPr>
            <w:tcW w:w="2693" w:type="dxa"/>
          </w:tcPr>
          <w:p w14:paraId="6FACDA4E" w14:textId="779D2364" w:rsidR="00804A9E" w:rsidRDefault="00804A9E" w:rsidP="0097282C">
            <w:pPr>
              <w:keepNext/>
              <w:spacing w:after="0" w:line="240" w:lineRule="auto"/>
            </w:pPr>
            <w:r>
              <w:t>VFO A/B</w:t>
            </w:r>
          </w:p>
        </w:tc>
      </w:tr>
      <w:tr w:rsidR="00804A9E" w14:paraId="684FE9B5" w14:textId="553FDCB1" w:rsidTr="00804A9E">
        <w:tc>
          <w:tcPr>
            <w:tcW w:w="1029" w:type="dxa"/>
          </w:tcPr>
          <w:p w14:paraId="65EA3BCA" w14:textId="346B7123" w:rsidR="00804A9E" w:rsidRDefault="00804A9E" w:rsidP="0097282C">
            <w:pPr>
              <w:keepNext/>
              <w:spacing w:after="0" w:line="240" w:lineRule="auto"/>
            </w:pPr>
            <w:r>
              <w:t>7</w:t>
            </w:r>
          </w:p>
        </w:tc>
        <w:tc>
          <w:tcPr>
            <w:tcW w:w="951" w:type="dxa"/>
          </w:tcPr>
          <w:p w14:paraId="1D792362" w14:textId="10107E15" w:rsidR="00804A9E" w:rsidRDefault="00804A9E" w:rsidP="0097282C">
            <w:pPr>
              <w:keepNext/>
              <w:spacing w:after="0" w:line="240" w:lineRule="auto"/>
            </w:pPr>
            <w:r>
              <w:t>28</w:t>
            </w:r>
          </w:p>
        </w:tc>
        <w:tc>
          <w:tcPr>
            <w:tcW w:w="1984" w:type="dxa"/>
          </w:tcPr>
          <w:p w14:paraId="66049197" w14:textId="47C91810" w:rsidR="00804A9E" w:rsidRDefault="00804A9E" w:rsidP="0097282C">
            <w:pPr>
              <w:keepNext/>
              <w:spacing w:after="0" w:line="240" w:lineRule="auto"/>
            </w:pPr>
            <w:r>
              <w:t>Softkey 8</w:t>
            </w:r>
          </w:p>
        </w:tc>
        <w:tc>
          <w:tcPr>
            <w:tcW w:w="1134" w:type="dxa"/>
          </w:tcPr>
          <w:p w14:paraId="57C1821E" w14:textId="62639FE6" w:rsidR="00804A9E" w:rsidRDefault="00804A9E" w:rsidP="0097282C">
            <w:pPr>
              <w:keepNext/>
              <w:spacing w:after="0" w:line="240" w:lineRule="auto"/>
            </w:pPr>
            <w:r>
              <w:t>27</w:t>
            </w:r>
          </w:p>
        </w:tc>
        <w:tc>
          <w:tcPr>
            <w:tcW w:w="993" w:type="dxa"/>
          </w:tcPr>
          <w:p w14:paraId="64AD94B0" w14:textId="22FA1C0A" w:rsidR="00804A9E" w:rsidRDefault="00804A9E" w:rsidP="0097282C">
            <w:pPr>
              <w:keepNext/>
              <w:spacing w:after="0" w:line="240" w:lineRule="auto"/>
            </w:pPr>
            <w:r>
              <w:t>42</w:t>
            </w:r>
          </w:p>
        </w:tc>
        <w:tc>
          <w:tcPr>
            <w:tcW w:w="2693" w:type="dxa"/>
          </w:tcPr>
          <w:p w14:paraId="0E0263F8" w14:textId="70126B2B" w:rsidR="00804A9E" w:rsidRDefault="00804A9E" w:rsidP="0097282C">
            <w:pPr>
              <w:keepNext/>
              <w:spacing w:after="0" w:line="240" w:lineRule="auto"/>
            </w:pPr>
            <w:r>
              <w:t>RIT/XIT</w:t>
            </w:r>
          </w:p>
        </w:tc>
      </w:tr>
      <w:tr w:rsidR="00804A9E" w14:paraId="100DB32D" w14:textId="0CC1E9A1" w:rsidTr="00804A9E">
        <w:tc>
          <w:tcPr>
            <w:tcW w:w="1029" w:type="dxa"/>
          </w:tcPr>
          <w:p w14:paraId="05BD3E91" w14:textId="18E01CDD" w:rsidR="00804A9E" w:rsidRDefault="00804A9E" w:rsidP="0097282C">
            <w:pPr>
              <w:keepNext/>
              <w:spacing w:after="0" w:line="240" w:lineRule="auto"/>
            </w:pPr>
            <w:r>
              <w:t>8</w:t>
            </w:r>
          </w:p>
        </w:tc>
        <w:tc>
          <w:tcPr>
            <w:tcW w:w="951" w:type="dxa"/>
          </w:tcPr>
          <w:p w14:paraId="3887F652" w14:textId="4B13711A" w:rsidR="00804A9E" w:rsidRDefault="00804A9E" w:rsidP="0097282C">
            <w:pPr>
              <w:keepNext/>
              <w:spacing w:after="0" w:line="240" w:lineRule="auto"/>
            </w:pPr>
            <w:r>
              <w:t>11</w:t>
            </w:r>
          </w:p>
        </w:tc>
        <w:tc>
          <w:tcPr>
            <w:tcW w:w="1984" w:type="dxa"/>
          </w:tcPr>
          <w:p w14:paraId="481602C3" w14:textId="067F404A" w:rsidR="00804A9E" w:rsidRDefault="00804A9E" w:rsidP="0097282C">
            <w:pPr>
              <w:keepNext/>
              <w:spacing w:after="0" w:line="240" w:lineRule="auto"/>
            </w:pPr>
            <w:r>
              <w:t>Encoder 11</w:t>
            </w:r>
          </w:p>
        </w:tc>
        <w:tc>
          <w:tcPr>
            <w:tcW w:w="1134" w:type="dxa"/>
          </w:tcPr>
          <w:p w14:paraId="4826CF09" w14:textId="0DA65207" w:rsidR="00804A9E" w:rsidRDefault="00804A9E" w:rsidP="0097282C">
            <w:pPr>
              <w:keepNext/>
              <w:spacing w:after="0" w:line="240" w:lineRule="auto"/>
            </w:pPr>
            <w:r>
              <w:t>28</w:t>
            </w:r>
          </w:p>
        </w:tc>
        <w:tc>
          <w:tcPr>
            <w:tcW w:w="993" w:type="dxa"/>
          </w:tcPr>
          <w:p w14:paraId="6BC931CE" w14:textId="40A57E55" w:rsidR="00804A9E" w:rsidRDefault="00804A9E" w:rsidP="0097282C">
            <w:pPr>
              <w:keepNext/>
              <w:spacing w:after="0" w:line="240" w:lineRule="auto"/>
            </w:pPr>
            <w:r>
              <w:t>41</w:t>
            </w:r>
          </w:p>
        </w:tc>
        <w:tc>
          <w:tcPr>
            <w:tcW w:w="2693" w:type="dxa"/>
          </w:tcPr>
          <w:p w14:paraId="062C7260" w14:textId="27EC47AA" w:rsidR="00804A9E" w:rsidRDefault="00804A9E" w:rsidP="0097282C">
            <w:pPr>
              <w:keepNext/>
              <w:spacing w:after="0" w:line="240" w:lineRule="auto"/>
            </w:pPr>
            <w:r>
              <w:t>User 3</w:t>
            </w:r>
          </w:p>
        </w:tc>
      </w:tr>
      <w:tr w:rsidR="00804A9E" w14:paraId="79C4E3EE" w14:textId="722C78C8" w:rsidTr="00804A9E">
        <w:tc>
          <w:tcPr>
            <w:tcW w:w="1029" w:type="dxa"/>
          </w:tcPr>
          <w:p w14:paraId="38629804" w14:textId="68C01942" w:rsidR="00804A9E" w:rsidRDefault="00804A9E" w:rsidP="0097282C">
            <w:pPr>
              <w:keepNext/>
              <w:spacing w:after="0" w:line="240" w:lineRule="auto"/>
            </w:pPr>
            <w:r>
              <w:t>9</w:t>
            </w:r>
          </w:p>
        </w:tc>
        <w:tc>
          <w:tcPr>
            <w:tcW w:w="951" w:type="dxa"/>
          </w:tcPr>
          <w:p w14:paraId="7B6C73F1" w14:textId="43E6BF2C" w:rsidR="00804A9E" w:rsidRDefault="00804A9E" w:rsidP="0097282C">
            <w:pPr>
              <w:keepNext/>
              <w:spacing w:after="0" w:line="240" w:lineRule="auto"/>
            </w:pPr>
            <w:r>
              <w:t>3</w:t>
            </w:r>
          </w:p>
        </w:tc>
        <w:tc>
          <w:tcPr>
            <w:tcW w:w="1984" w:type="dxa"/>
          </w:tcPr>
          <w:p w14:paraId="396EADEA" w14:textId="1B649036" w:rsidR="00804A9E" w:rsidRDefault="00804A9E" w:rsidP="0097282C">
            <w:pPr>
              <w:keepNext/>
              <w:spacing w:after="0" w:line="240" w:lineRule="auto"/>
            </w:pPr>
            <w:r>
              <w:t>Encoder 3</w:t>
            </w:r>
          </w:p>
        </w:tc>
        <w:tc>
          <w:tcPr>
            <w:tcW w:w="1134" w:type="dxa"/>
          </w:tcPr>
          <w:p w14:paraId="490B925C" w14:textId="2E8614DC" w:rsidR="00804A9E" w:rsidRDefault="00804A9E" w:rsidP="0097282C">
            <w:pPr>
              <w:keepNext/>
              <w:spacing w:after="0" w:line="240" w:lineRule="auto"/>
            </w:pPr>
            <w:r>
              <w:t>29</w:t>
            </w:r>
          </w:p>
        </w:tc>
        <w:tc>
          <w:tcPr>
            <w:tcW w:w="993" w:type="dxa"/>
          </w:tcPr>
          <w:p w14:paraId="32F57325" w14:textId="68DAF610" w:rsidR="00804A9E" w:rsidRDefault="00804A9E" w:rsidP="0097282C">
            <w:pPr>
              <w:keepNext/>
              <w:spacing w:after="0" w:line="240" w:lineRule="auto"/>
            </w:pPr>
            <w:r>
              <w:t>38</w:t>
            </w:r>
          </w:p>
        </w:tc>
        <w:tc>
          <w:tcPr>
            <w:tcW w:w="2693" w:type="dxa"/>
          </w:tcPr>
          <w:p w14:paraId="2F227B6E" w14:textId="331EC238" w:rsidR="00804A9E" w:rsidRDefault="00804A9E" w:rsidP="0097282C">
            <w:pPr>
              <w:keepNext/>
              <w:spacing w:after="0" w:line="240" w:lineRule="auto"/>
            </w:pPr>
            <w:r>
              <w:t>Split</w:t>
            </w:r>
          </w:p>
        </w:tc>
      </w:tr>
      <w:tr w:rsidR="00804A9E" w14:paraId="6A9308E2" w14:textId="58E5FEA8" w:rsidTr="00804A9E">
        <w:tc>
          <w:tcPr>
            <w:tcW w:w="1029" w:type="dxa"/>
          </w:tcPr>
          <w:p w14:paraId="2C93A309" w14:textId="2C95E40D" w:rsidR="00804A9E" w:rsidRDefault="00804A9E" w:rsidP="0097282C">
            <w:pPr>
              <w:keepNext/>
              <w:spacing w:after="0" w:line="240" w:lineRule="auto"/>
            </w:pPr>
            <w:r>
              <w:t>10</w:t>
            </w:r>
          </w:p>
        </w:tc>
        <w:tc>
          <w:tcPr>
            <w:tcW w:w="951" w:type="dxa"/>
          </w:tcPr>
          <w:p w14:paraId="0C25F43F" w14:textId="0640D4D4" w:rsidR="00804A9E" w:rsidRDefault="00804A9E" w:rsidP="0097282C">
            <w:pPr>
              <w:keepNext/>
              <w:spacing w:after="0" w:line="240" w:lineRule="auto"/>
            </w:pPr>
            <w:r>
              <w:t>1</w:t>
            </w:r>
          </w:p>
        </w:tc>
        <w:tc>
          <w:tcPr>
            <w:tcW w:w="1984" w:type="dxa"/>
          </w:tcPr>
          <w:p w14:paraId="36E261DE" w14:textId="114DF156" w:rsidR="00804A9E" w:rsidRDefault="00804A9E" w:rsidP="0097282C">
            <w:pPr>
              <w:keepNext/>
              <w:spacing w:after="0" w:line="240" w:lineRule="auto"/>
            </w:pPr>
            <w:r>
              <w:t>Encoder 1</w:t>
            </w:r>
          </w:p>
        </w:tc>
        <w:tc>
          <w:tcPr>
            <w:tcW w:w="1134" w:type="dxa"/>
          </w:tcPr>
          <w:p w14:paraId="3D3CD956" w14:textId="3E0DA23B" w:rsidR="00804A9E" w:rsidRDefault="00804A9E" w:rsidP="0097282C">
            <w:pPr>
              <w:keepNext/>
              <w:spacing w:after="0" w:line="240" w:lineRule="auto"/>
            </w:pPr>
            <w:r>
              <w:t>30</w:t>
            </w:r>
          </w:p>
        </w:tc>
        <w:tc>
          <w:tcPr>
            <w:tcW w:w="993" w:type="dxa"/>
          </w:tcPr>
          <w:p w14:paraId="2EB9567B" w14:textId="2C157AA4" w:rsidR="00804A9E" w:rsidRDefault="00804A9E" w:rsidP="0097282C">
            <w:pPr>
              <w:keepNext/>
              <w:spacing w:after="0" w:line="240" w:lineRule="auto"/>
            </w:pPr>
            <w:r>
              <w:t>35</w:t>
            </w:r>
          </w:p>
        </w:tc>
        <w:tc>
          <w:tcPr>
            <w:tcW w:w="2693" w:type="dxa"/>
          </w:tcPr>
          <w:p w14:paraId="0A6748C1" w14:textId="4F0EAAD0" w:rsidR="00804A9E" w:rsidRDefault="00804A9E" w:rsidP="0097282C">
            <w:pPr>
              <w:keepNext/>
              <w:spacing w:after="0" w:line="240" w:lineRule="auto"/>
            </w:pPr>
            <w:r>
              <w:t>Filter -</w:t>
            </w:r>
          </w:p>
        </w:tc>
      </w:tr>
      <w:tr w:rsidR="00804A9E" w14:paraId="4BC86246" w14:textId="375EBFCC" w:rsidTr="00804A9E">
        <w:tc>
          <w:tcPr>
            <w:tcW w:w="1029" w:type="dxa"/>
          </w:tcPr>
          <w:p w14:paraId="11FC0139" w14:textId="40DD5342" w:rsidR="00804A9E" w:rsidRDefault="00804A9E" w:rsidP="0097282C">
            <w:pPr>
              <w:keepNext/>
              <w:spacing w:after="0" w:line="240" w:lineRule="auto"/>
            </w:pPr>
            <w:r>
              <w:t>11</w:t>
            </w:r>
          </w:p>
        </w:tc>
        <w:tc>
          <w:tcPr>
            <w:tcW w:w="951" w:type="dxa"/>
          </w:tcPr>
          <w:p w14:paraId="56998784" w14:textId="54C43BCF" w:rsidR="00804A9E" w:rsidRDefault="00804A9E" w:rsidP="0097282C">
            <w:pPr>
              <w:keepNext/>
              <w:spacing w:after="0" w:line="240" w:lineRule="auto"/>
            </w:pPr>
            <w:r>
              <w:t>50</w:t>
            </w:r>
          </w:p>
        </w:tc>
        <w:tc>
          <w:tcPr>
            <w:tcW w:w="1984" w:type="dxa"/>
          </w:tcPr>
          <w:p w14:paraId="0BC793FE" w14:textId="405B0F58" w:rsidR="00804A9E" w:rsidRDefault="00804A9E" w:rsidP="0097282C">
            <w:pPr>
              <w:keepNext/>
              <w:spacing w:after="0" w:line="240" w:lineRule="auto"/>
            </w:pPr>
            <w:r>
              <w:t>Two tone test</w:t>
            </w:r>
          </w:p>
        </w:tc>
        <w:tc>
          <w:tcPr>
            <w:tcW w:w="1134" w:type="dxa"/>
          </w:tcPr>
          <w:p w14:paraId="2D73014D" w14:textId="00BBC11D" w:rsidR="00804A9E" w:rsidRDefault="00804A9E" w:rsidP="0097282C">
            <w:pPr>
              <w:keepNext/>
              <w:spacing w:after="0" w:line="240" w:lineRule="auto"/>
            </w:pPr>
            <w:r>
              <w:t>31</w:t>
            </w:r>
          </w:p>
        </w:tc>
        <w:tc>
          <w:tcPr>
            <w:tcW w:w="993" w:type="dxa"/>
          </w:tcPr>
          <w:p w14:paraId="450318F3" w14:textId="3DEC16F4" w:rsidR="00804A9E" w:rsidRDefault="00804A9E" w:rsidP="0097282C">
            <w:pPr>
              <w:keepNext/>
              <w:spacing w:after="0" w:line="240" w:lineRule="auto"/>
            </w:pPr>
            <w:r>
              <w:t>32</w:t>
            </w:r>
          </w:p>
        </w:tc>
        <w:tc>
          <w:tcPr>
            <w:tcW w:w="2693" w:type="dxa"/>
          </w:tcPr>
          <w:p w14:paraId="48F0CAFA" w14:textId="253968EF" w:rsidR="00804A9E" w:rsidRDefault="00804A9E" w:rsidP="0097282C">
            <w:pPr>
              <w:keepNext/>
              <w:spacing w:after="0" w:line="240" w:lineRule="auto"/>
            </w:pPr>
            <w:r>
              <w:t>Filter +</w:t>
            </w:r>
          </w:p>
        </w:tc>
      </w:tr>
      <w:tr w:rsidR="00804A9E" w14:paraId="242C8891" w14:textId="58A7B8CD" w:rsidTr="00804A9E">
        <w:tc>
          <w:tcPr>
            <w:tcW w:w="1029" w:type="dxa"/>
          </w:tcPr>
          <w:p w14:paraId="212884CC" w14:textId="664D82D2" w:rsidR="00804A9E" w:rsidRDefault="00804A9E" w:rsidP="0097282C">
            <w:pPr>
              <w:keepNext/>
              <w:spacing w:after="0" w:line="240" w:lineRule="auto"/>
            </w:pPr>
            <w:r>
              <w:t>12</w:t>
            </w:r>
          </w:p>
        </w:tc>
        <w:tc>
          <w:tcPr>
            <w:tcW w:w="951" w:type="dxa"/>
          </w:tcPr>
          <w:p w14:paraId="604C8075" w14:textId="0737560F" w:rsidR="00804A9E" w:rsidRDefault="00804A9E" w:rsidP="0097282C">
            <w:pPr>
              <w:keepNext/>
              <w:spacing w:after="0" w:line="240" w:lineRule="auto"/>
            </w:pPr>
            <w:r>
              <w:t>49</w:t>
            </w:r>
          </w:p>
        </w:tc>
        <w:tc>
          <w:tcPr>
            <w:tcW w:w="1984" w:type="dxa"/>
          </w:tcPr>
          <w:p w14:paraId="2A7B4D85" w14:textId="448017C0" w:rsidR="00804A9E" w:rsidRDefault="00804A9E" w:rsidP="0097282C">
            <w:pPr>
              <w:keepNext/>
              <w:spacing w:after="0" w:line="240" w:lineRule="auto"/>
            </w:pPr>
            <w:r>
              <w:t>Puresignal on</w:t>
            </w:r>
          </w:p>
        </w:tc>
        <w:tc>
          <w:tcPr>
            <w:tcW w:w="1134" w:type="dxa"/>
          </w:tcPr>
          <w:p w14:paraId="67B17E02" w14:textId="267B530C" w:rsidR="00804A9E" w:rsidRDefault="00804A9E" w:rsidP="0097282C">
            <w:pPr>
              <w:keepNext/>
              <w:spacing w:after="0" w:line="240" w:lineRule="auto"/>
            </w:pPr>
            <w:r>
              <w:t>32</w:t>
            </w:r>
          </w:p>
        </w:tc>
        <w:tc>
          <w:tcPr>
            <w:tcW w:w="993" w:type="dxa"/>
          </w:tcPr>
          <w:p w14:paraId="2E70E2D6" w14:textId="642DAC01" w:rsidR="00804A9E" w:rsidRDefault="00804A9E" w:rsidP="0097282C">
            <w:pPr>
              <w:keepNext/>
              <w:spacing w:after="0" w:line="240" w:lineRule="auto"/>
            </w:pPr>
            <w:r>
              <w:t>0</w:t>
            </w:r>
          </w:p>
        </w:tc>
        <w:tc>
          <w:tcPr>
            <w:tcW w:w="2693" w:type="dxa"/>
          </w:tcPr>
          <w:p w14:paraId="35698476" w14:textId="472C887E" w:rsidR="00804A9E" w:rsidRDefault="00804A9E" w:rsidP="0097282C">
            <w:pPr>
              <w:keepNext/>
              <w:spacing w:after="0" w:line="240" w:lineRule="auto"/>
            </w:pPr>
            <w:r>
              <w:t>n/a</w:t>
            </w:r>
          </w:p>
        </w:tc>
      </w:tr>
      <w:tr w:rsidR="00804A9E" w14:paraId="1DCD51FC" w14:textId="2C0B839A" w:rsidTr="00804A9E">
        <w:tc>
          <w:tcPr>
            <w:tcW w:w="1029" w:type="dxa"/>
          </w:tcPr>
          <w:p w14:paraId="23EFF1FD" w14:textId="46A0B052" w:rsidR="00804A9E" w:rsidRDefault="00804A9E" w:rsidP="0097282C">
            <w:pPr>
              <w:keepNext/>
              <w:spacing w:after="0" w:line="240" w:lineRule="auto"/>
            </w:pPr>
            <w:r>
              <w:t>13</w:t>
            </w:r>
          </w:p>
        </w:tc>
        <w:tc>
          <w:tcPr>
            <w:tcW w:w="951" w:type="dxa"/>
          </w:tcPr>
          <w:p w14:paraId="0FB8AAB4" w14:textId="0431D252" w:rsidR="00804A9E" w:rsidRDefault="00804A9E" w:rsidP="0097282C">
            <w:pPr>
              <w:keepNext/>
              <w:spacing w:after="0" w:line="240" w:lineRule="auto"/>
            </w:pPr>
            <w:r>
              <w:t>48</w:t>
            </w:r>
          </w:p>
        </w:tc>
        <w:tc>
          <w:tcPr>
            <w:tcW w:w="1984" w:type="dxa"/>
          </w:tcPr>
          <w:p w14:paraId="472330FB" w14:textId="27F96378" w:rsidR="00804A9E" w:rsidRDefault="00804A9E" w:rsidP="0097282C">
            <w:pPr>
              <w:keepNext/>
              <w:spacing w:after="0" w:line="240" w:lineRule="auto"/>
            </w:pPr>
            <w:r>
              <w:t>TUNE</w:t>
            </w:r>
          </w:p>
        </w:tc>
        <w:tc>
          <w:tcPr>
            <w:tcW w:w="1134" w:type="dxa"/>
          </w:tcPr>
          <w:p w14:paraId="5C929E72" w14:textId="127D135B" w:rsidR="00804A9E" w:rsidRDefault="00804A9E" w:rsidP="0097282C">
            <w:pPr>
              <w:keepNext/>
              <w:spacing w:after="0" w:line="240" w:lineRule="auto"/>
            </w:pPr>
            <w:r>
              <w:t>33</w:t>
            </w:r>
          </w:p>
        </w:tc>
        <w:tc>
          <w:tcPr>
            <w:tcW w:w="993" w:type="dxa"/>
          </w:tcPr>
          <w:p w14:paraId="0E95F08A" w14:textId="635C4BC5" w:rsidR="00804A9E" w:rsidRDefault="00804A9E" w:rsidP="0097282C">
            <w:pPr>
              <w:keepNext/>
              <w:spacing w:after="0" w:line="240" w:lineRule="auto"/>
            </w:pPr>
            <w:r>
              <w:t>0</w:t>
            </w:r>
          </w:p>
        </w:tc>
        <w:tc>
          <w:tcPr>
            <w:tcW w:w="2693" w:type="dxa"/>
          </w:tcPr>
          <w:p w14:paraId="50C47187" w14:textId="66D3A9DE" w:rsidR="00804A9E" w:rsidRDefault="00804A9E" w:rsidP="0097282C">
            <w:pPr>
              <w:keepNext/>
              <w:spacing w:after="0" w:line="240" w:lineRule="auto"/>
            </w:pPr>
            <w:r>
              <w:t>n/a</w:t>
            </w:r>
          </w:p>
        </w:tc>
      </w:tr>
      <w:tr w:rsidR="00804A9E" w14:paraId="7045F2E4" w14:textId="1B4425EE" w:rsidTr="00804A9E">
        <w:tc>
          <w:tcPr>
            <w:tcW w:w="1029" w:type="dxa"/>
          </w:tcPr>
          <w:p w14:paraId="617BE66C" w14:textId="1D990133" w:rsidR="00804A9E" w:rsidRDefault="00804A9E" w:rsidP="0097282C">
            <w:pPr>
              <w:keepNext/>
              <w:spacing w:after="0" w:line="240" w:lineRule="auto"/>
            </w:pPr>
            <w:r>
              <w:t>14</w:t>
            </w:r>
          </w:p>
        </w:tc>
        <w:tc>
          <w:tcPr>
            <w:tcW w:w="951" w:type="dxa"/>
          </w:tcPr>
          <w:p w14:paraId="5F2651C0" w14:textId="065E5475" w:rsidR="00804A9E" w:rsidRDefault="00804A9E" w:rsidP="0097282C">
            <w:pPr>
              <w:keepNext/>
              <w:spacing w:after="0" w:line="240" w:lineRule="auto"/>
            </w:pPr>
            <w:r>
              <w:t>47</w:t>
            </w:r>
          </w:p>
        </w:tc>
        <w:tc>
          <w:tcPr>
            <w:tcW w:w="1984" w:type="dxa"/>
          </w:tcPr>
          <w:p w14:paraId="6943A981" w14:textId="6BDAB69C" w:rsidR="00804A9E" w:rsidRDefault="00804A9E" w:rsidP="0097282C">
            <w:pPr>
              <w:keepNext/>
              <w:spacing w:after="0" w:line="240" w:lineRule="auto"/>
            </w:pPr>
            <w:r>
              <w:t>MOX</w:t>
            </w:r>
          </w:p>
        </w:tc>
        <w:tc>
          <w:tcPr>
            <w:tcW w:w="1134" w:type="dxa"/>
          </w:tcPr>
          <w:p w14:paraId="3742A421" w14:textId="612899AA" w:rsidR="00804A9E" w:rsidRDefault="00804A9E" w:rsidP="0097282C">
            <w:pPr>
              <w:keepNext/>
              <w:spacing w:after="0" w:line="240" w:lineRule="auto"/>
            </w:pPr>
            <w:r>
              <w:t>34</w:t>
            </w:r>
          </w:p>
        </w:tc>
        <w:tc>
          <w:tcPr>
            <w:tcW w:w="993" w:type="dxa"/>
          </w:tcPr>
          <w:p w14:paraId="22AD6729" w14:textId="6D9BFDCD" w:rsidR="00804A9E" w:rsidRDefault="00804A9E" w:rsidP="0097282C">
            <w:pPr>
              <w:keepNext/>
              <w:spacing w:after="0" w:line="240" w:lineRule="auto"/>
            </w:pPr>
            <w:r>
              <w:t>0</w:t>
            </w:r>
          </w:p>
        </w:tc>
        <w:tc>
          <w:tcPr>
            <w:tcW w:w="2693" w:type="dxa"/>
          </w:tcPr>
          <w:p w14:paraId="206FE5CB" w14:textId="146482A8" w:rsidR="00804A9E" w:rsidRDefault="00804A9E" w:rsidP="0097282C">
            <w:pPr>
              <w:keepNext/>
              <w:spacing w:after="0" w:line="240" w:lineRule="auto"/>
            </w:pPr>
            <w:r>
              <w:t>n/a</w:t>
            </w:r>
          </w:p>
        </w:tc>
      </w:tr>
      <w:tr w:rsidR="00804A9E" w14:paraId="72265060" w14:textId="7FCF5769" w:rsidTr="00804A9E">
        <w:tc>
          <w:tcPr>
            <w:tcW w:w="1029" w:type="dxa"/>
          </w:tcPr>
          <w:p w14:paraId="0814D053" w14:textId="11CFB8FA" w:rsidR="00804A9E" w:rsidRDefault="00804A9E" w:rsidP="0097282C">
            <w:pPr>
              <w:keepNext/>
              <w:spacing w:after="0" w:line="240" w:lineRule="auto"/>
            </w:pPr>
            <w:r>
              <w:t>15</w:t>
            </w:r>
          </w:p>
        </w:tc>
        <w:tc>
          <w:tcPr>
            <w:tcW w:w="951" w:type="dxa"/>
          </w:tcPr>
          <w:p w14:paraId="179EAD6C" w14:textId="409C8205" w:rsidR="00804A9E" w:rsidRDefault="00804A9E" w:rsidP="0097282C">
            <w:pPr>
              <w:keepNext/>
              <w:spacing w:after="0" w:line="240" w:lineRule="auto"/>
            </w:pPr>
            <w:r>
              <w:t>46</w:t>
            </w:r>
          </w:p>
        </w:tc>
        <w:tc>
          <w:tcPr>
            <w:tcW w:w="1984" w:type="dxa"/>
          </w:tcPr>
          <w:p w14:paraId="2188B2E2" w14:textId="1BE9B9D2" w:rsidR="00804A9E" w:rsidRDefault="00804A9E" w:rsidP="0097282C">
            <w:pPr>
              <w:keepNext/>
              <w:spacing w:after="0" w:line="240" w:lineRule="auto"/>
            </w:pPr>
            <w:r>
              <w:t>SDR on</w:t>
            </w:r>
          </w:p>
        </w:tc>
        <w:tc>
          <w:tcPr>
            <w:tcW w:w="1134" w:type="dxa"/>
          </w:tcPr>
          <w:p w14:paraId="068B20EF" w14:textId="6EF53122" w:rsidR="00804A9E" w:rsidRDefault="00804A9E" w:rsidP="0097282C">
            <w:pPr>
              <w:keepNext/>
              <w:spacing w:after="0" w:line="240" w:lineRule="auto"/>
            </w:pPr>
            <w:r>
              <w:t>35</w:t>
            </w:r>
          </w:p>
        </w:tc>
        <w:tc>
          <w:tcPr>
            <w:tcW w:w="993" w:type="dxa"/>
          </w:tcPr>
          <w:p w14:paraId="5A618990" w14:textId="4F6AD7D7" w:rsidR="00804A9E" w:rsidRDefault="00804A9E" w:rsidP="0097282C">
            <w:pPr>
              <w:keepNext/>
              <w:spacing w:after="0" w:line="240" w:lineRule="auto"/>
            </w:pPr>
            <w:r>
              <w:t>0</w:t>
            </w:r>
          </w:p>
        </w:tc>
        <w:tc>
          <w:tcPr>
            <w:tcW w:w="2693" w:type="dxa"/>
          </w:tcPr>
          <w:p w14:paraId="50595FF7" w14:textId="50E741EC" w:rsidR="00804A9E" w:rsidRDefault="00804A9E" w:rsidP="0097282C">
            <w:pPr>
              <w:keepNext/>
              <w:spacing w:after="0" w:line="240" w:lineRule="auto"/>
            </w:pPr>
            <w:r>
              <w:t>n/a</w:t>
            </w:r>
          </w:p>
        </w:tc>
      </w:tr>
      <w:tr w:rsidR="00804A9E" w14:paraId="6830294E" w14:textId="0FC35449" w:rsidTr="00804A9E">
        <w:tc>
          <w:tcPr>
            <w:tcW w:w="1029" w:type="dxa"/>
          </w:tcPr>
          <w:p w14:paraId="71499FBB" w14:textId="68F8122E" w:rsidR="00804A9E" w:rsidRDefault="00804A9E" w:rsidP="0097282C">
            <w:pPr>
              <w:keepNext/>
              <w:spacing w:after="0" w:line="240" w:lineRule="auto"/>
            </w:pPr>
            <w:r>
              <w:t>16</w:t>
            </w:r>
          </w:p>
        </w:tc>
        <w:tc>
          <w:tcPr>
            <w:tcW w:w="951" w:type="dxa"/>
          </w:tcPr>
          <w:p w14:paraId="054FA676" w14:textId="708A5B71" w:rsidR="00804A9E" w:rsidRDefault="00804A9E" w:rsidP="0097282C">
            <w:pPr>
              <w:keepNext/>
              <w:spacing w:after="0" w:line="240" w:lineRule="auto"/>
            </w:pPr>
            <w:r>
              <w:t>40</w:t>
            </w:r>
          </w:p>
        </w:tc>
        <w:tc>
          <w:tcPr>
            <w:tcW w:w="1984" w:type="dxa"/>
          </w:tcPr>
          <w:p w14:paraId="3081B535" w14:textId="054B1160" w:rsidR="00804A9E" w:rsidRDefault="00804A9E" w:rsidP="0097282C">
            <w:pPr>
              <w:keepNext/>
              <w:spacing w:after="0" w:line="240" w:lineRule="auto"/>
            </w:pPr>
            <w:r>
              <w:t>User 2</w:t>
            </w:r>
          </w:p>
        </w:tc>
        <w:tc>
          <w:tcPr>
            <w:tcW w:w="1134" w:type="dxa"/>
          </w:tcPr>
          <w:p w14:paraId="69322F62" w14:textId="52D8ED60" w:rsidR="00804A9E" w:rsidRDefault="00804A9E" w:rsidP="0097282C">
            <w:pPr>
              <w:keepNext/>
              <w:spacing w:after="0" w:line="240" w:lineRule="auto"/>
            </w:pPr>
            <w:r>
              <w:t>36</w:t>
            </w:r>
          </w:p>
        </w:tc>
        <w:tc>
          <w:tcPr>
            <w:tcW w:w="993" w:type="dxa"/>
          </w:tcPr>
          <w:p w14:paraId="455411CD" w14:textId="67175244" w:rsidR="00804A9E" w:rsidRDefault="00804A9E" w:rsidP="0097282C">
            <w:pPr>
              <w:keepNext/>
              <w:spacing w:after="0" w:line="240" w:lineRule="auto"/>
            </w:pPr>
            <w:r>
              <w:t>29</w:t>
            </w:r>
          </w:p>
        </w:tc>
        <w:tc>
          <w:tcPr>
            <w:tcW w:w="2693" w:type="dxa"/>
          </w:tcPr>
          <w:p w14:paraId="538527EB" w14:textId="04BBE51B" w:rsidR="00804A9E" w:rsidRDefault="00804A9E" w:rsidP="0097282C">
            <w:pPr>
              <w:keepNext/>
              <w:spacing w:after="0" w:line="240" w:lineRule="auto"/>
            </w:pPr>
            <w:r>
              <w:t>Shift</w:t>
            </w:r>
          </w:p>
        </w:tc>
      </w:tr>
      <w:tr w:rsidR="00804A9E" w14:paraId="1613B224" w14:textId="36595370" w:rsidTr="00804A9E">
        <w:tc>
          <w:tcPr>
            <w:tcW w:w="1029" w:type="dxa"/>
          </w:tcPr>
          <w:p w14:paraId="7A6230A9" w14:textId="0FDE53DE" w:rsidR="00804A9E" w:rsidRDefault="00804A9E" w:rsidP="0097282C">
            <w:pPr>
              <w:keepNext/>
              <w:spacing w:after="0" w:line="240" w:lineRule="auto"/>
            </w:pPr>
            <w:r>
              <w:t>17</w:t>
            </w:r>
          </w:p>
        </w:tc>
        <w:tc>
          <w:tcPr>
            <w:tcW w:w="951" w:type="dxa"/>
          </w:tcPr>
          <w:p w14:paraId="4B8A68D9" w14:textId="06E2FA10" w:rsidR="00804A9E" w:rsidRDefault="00804A9E" w:rsidP="0097282C">
            <w:pPr>
              <w:keepNext/>
              <w:spacing w:after="0" w:line="240" w:lineRule="auto"/>
            </w:pPr>
            <w:r>
              <w:t>37</w:t>
            </w:r>
          </w:p>
        </w:tc>
        <w:tc>
          <w:tcPr>
            <w:tcW w:w="1984" w:type="dxa"/>
          </w:tcPr>
          <w:p w14:paraId="23F1B67D" w14:textId="3A7393B9" w:rsidR="00804A9E" w:rsidRDefault="00804A9E" w:rsidP="0097282C">
            <w:pPr>
              <w:keepNext/>
              <w:spacing w:after="0" w:line="240" w:lineRule="auto"/>
            </w:pPr>
            <w:r>
              <w:t>B&gt;A</w:t>
            </w:r>
          </w:p>
        </w:tc>
        <w:tc>
          <w:tcPr>
            <w:tcW w:w="1134" w:type="dxa"/>
          </w:tcPr>
          <w:p w14:paraId="4500B982" w14:textId="3750ED96" w:rsidR="00804A9E" w:rsidRDefault="00804A9E" w:rsidP="0097282C">
            <w:pPr>
              <w:keepNext/>
              <w:spacing w:after="0" w:line="240" w:lineRule="auto"/>
            </w:pPr>
            <w:r>
              <w:t>37</w:t>
            </w:r>
          </w:p>
        </w:tc>
        <w:tc>
          <w:tcPr>
            <w:tcW w:w="993" w:type="dxa"/>
          </w:tcPr>
          <w:p w14:paraId="215DA3C5" w14:textId="36B776D9" w:rsidR="00804A9E" w:rsidRDefault="00804A9E" w:rsidP="0097282C">
            <w:pPr>
              <w:keepNext/>
              <w:spacing w:after="0" w:line="240" w:lineRule="auto"/>
            </w:pPr>
            <w:r>
              <w:t>9</w:t>
            </w:r>
          </w:p>
        </w:tc>
        <w:tc>
          <w:tcPr>
            <w:tcW w:w="2693" w:type="dxa"/>
          </w:tcPr>
          <w:p w14:paraId="1BE2CD33" w14:textId="37573721" w:rsidR="00804A9E" w:rsidRDefault="00804A9E" w:rsidP="0097282C">
            <w:pPr>
              <w:keepNext/>
              <w:spacing w:after="0" w:line="240" w:lineRule="auto"/>
            </w:pPr>
            <w:r>
              <w:t>Encoder 9</w:t>
            </w:r>
          </w:p>
        </w:tc>
      </w:tr>
      <w:tr w:rsidR="00804A9E" w14:paraId="65D588C4" w14:textId="66E6EB60" w:rsidTr="00804A9E">
        <w:tc>
          <w:tcPr>
            <w:tcW w:w="1029" w:type="dxa"/>
          </w:tcPr>
          <w:p w14:paraId="7CE8A905" w14:textId="5F44275D" w:rsidR="00804A9E" w:rsidRDefault="00804A9E" w:rsidP="0097282C">
            <w:pPr>
              <w:keepNext/>
              <w:spacing w:after="0" w:line="240" w:lineRule="auto"/>
            </w:pPr>
            <w:r>
              <w:t>18</w:t>
            </w:r>
          </w:p>
        </w:tc>
        <w:tc>
          <w:tcPr>
            <w:tcW w:w="951" w:type="dxa"/>
          </w:tcPr>
          <w:p w14:paraId="4B37BB1B" w14:textId="4C9FDC9A" w:rsidR="00804A9E" w:rsidRDefault="00804A9E" w:rsidP="0097282C">
            <w:pPr>
              <w:keepNext/>
              <w:spacing w:after="0" w:line="240" w:lineRule="auto"/>
            </w:pPr>
            <w:r>
              <w:t>34</w:t>
            </w:r>
          </w:p>
        </w:tc>
        <w:tc>
          <w:tcPr>
            <w:tcW w:w="1984" w:type="dxa"/>
          </w:tcPr>
          <w:p w14:paraId="04A91729" w14:textId="57D64494" w:rsidR="00804A9E" w:rsidRDefault="00804A9E" w:rsidP="0097282C">
            <w:pPr>
              <w:keepNext/>
              <w:spacing w:after="0" w:line="240" w:lineRule="auto"/>
            </w:pPr>
            <w:r>
              <w:t>Mode -</w:t>
            </w:r>
          </w:p>
        </w:tc>
        <w:tc>
          <w:tcPr>
            <w:tcW w:w="1134" w:type="dxa"/>
          </w:tcPr>
          <w:p w14:paraId="0227A21B" w14:textId="27EAADBA" w:rsidR="00804A9E" w:rsidRDefault="00804A9E" w:rsidP="0097282C">
            <w:pPr>
              <w:keepNext/>
              <w:spacing w:after="0" w:line="240" w:lineRule="auto"/>
            </w:pPr>
            <w:r>
              <w:t>38</w:t>
            </w:r>
          </w:p>
        </w:tc>
        <w:tc>
          <w:tcPr>
            <w:tcW w:w="993" w:type="dxa"/>
          </w:tcPr>
          <w:p w14:paraId="30F04E10" w14:textId="71179002" w:rsidR="00804A9E" w:rsidRDefault="00804A9E" w:rsidP="0097282C">
            <w:pPr>
              <w:keepNext/>
              <w:spacing w:after="0" w:line="240" w:lineRule="auto"/>
            </w:pPr>
            <w:r>
              <w:t>7</w:t>
            </w:r>
          </w:p>
        </w:tc>
        <w:tc>
          <w:tcPr>
            <w:tcW w:w="2693" w:type="dxa"/>
          </w:tcPr>
          <w:p w14:paraId="43E0B783" w14:textId="2FFC9BF5" w:rsidR="00804A9E" w:rsidRDefault="00804A9E" w:rsidP="0097282C">
            <w:pPr>
              <w:keepNext/>
              <w:spacing w:after="0" w:line="240" w:lineRule="auto"/>
            </w:pPr>
            <w:r>
              <w:t>Encoder 7</w:t>
            </w:r>
          </w:p>
        </w:tc>
      </w:tr>
      <w:tr w:rsidR="00804A9E" w14:paraId="2DDFFFA8" w14:textId="1EECFD2D" w:rsidTr="00804A9E">
        <w:tc>
          <w:tcPr>
            <w:tcW w:w="1029" w:type="dxa"/>
          </w:tcPr>
          <w:p w14:paraId="13EF16FB" w14:textId="54A71212" w:rsidR="00804A9E" w:rsidRDefault="00804A9E" w:rsidP="0097282C">
            <w:pPr>
              <w:keepNext/>
              <w:spacing w:after="0" w:line="240" w:lineRule="auto"/>
            </w:pPr>
            <w:r>
              <w:t>19</w:t>
            </w:r>
          </w:p>
        </w:tc>
        <w:tc>
          <w:tcPr>
            <w:tcW w:w="951" w:type="dxa"/>
          </w:tcPr>
          <w:p w14:paraId="2D569C1D" w14:textId="2BDEE0E7" w:rsidR="00804A9E" w:rsidRDefault="00804A9E" w:rsidP="0097282C">
            <w:pPr>
              <w:keepNext/>
              <w:spacing w:after="0" w:line="240" w:lineRule="auto"/>
            </w:pPr>
            <w:r>
              <w:t>31</w:t>
            </w:r>
          </w:p>
        </w:tc>
        <w:tc>
          <w:tcPr>
            <w:tcW w:w="1984" w:type="dxa"/>
          </w:tcPr>
          <w:p w14:paraId="56514451" w14:textId="040141C3" w:rsidR="00804A9E" w:rsidRDefault="00804A9E" w:rsidP="0097282C">
            <w:pPr>
              <w:keepNext/>
              <w:spacing w:after="0" w:line="240" w:lineRule="auto"/>
            </w:pPr>
            <w:r>
              <w:t>Mode +</w:t>
            </w:r>
          </w:p>
        </w:tc>
        <w:tc>
          <w:tcPr>
            <w:tcW w:w="1134" w:type="dxa"/>
          </w:tcPr>
          <w:p w14:paraId="3FDD4492" w14:textId="08F7C9F8" w:rsidR="00804A9E" w:rsidRDefault="00804A9E" w:rsidP="0097282C">
            <w:pPr>
              <w:keepNext/>
              <w:spacing w:after="0" w:line="240" w:lineRule="auto"/>
            </w:pPr>
            <w:r>
              <w:t>39</w:t>
            </w:r>
          </w:p>
        </w:tc>
        <w:tc>
          <w:tcPr>
            <w:tcW w:w="993" w:type="dxa"/>
          </w:tcPr>
          <w:p w14:paraId="39AF0BF7" w14:textId="250BD8E8" w:rsidR="00804A9E" w:rsidRDefault="00804A9E" w:rsidP="0097282C">
            <w:pPr>
              <w:keepNext/>
              <w:spacing w:after="0" w:line="240" w:lineRule="auto"/>
            </w:pPr>
            <w:r>
              <w:t>5</w:t>
            </w:r>
          </w:p>
        </w:tc>
        <w:tc>
          <w:tcPr>
            <w:tcW w:w="2693" w:type="dxa"/>
          </w:tcPr>
          <w:p w14:paraId="04B95FFF" w14:textId="528CFD65" w:rsidR="00804A9E" w:rsidRDefault="00804A9E" w:rsidP="0097282C">
            <w:pPr>
              <w:keepNext/>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encoder numbers correspond to the 1</w:t>
      </w:r>
      <w:r w:rsidRPr="00E8450A">
        <w:rPr>
          <w:vertAlign w:val="superscript"/>
        </w:rPr>
        <w:t>st</w:t>
      </w:r>
      <w:r>
        <w:t xml:space="preserve"> encoder number. So encoder 3,4 has switch scan code 3)</w:t>
      </w:r>
    </w:p>
    <w:p w14:paraId="276B1380" w14:textId="39043738" w:rsidR="00A831B2" w:rsidRDefault="00A831B2" w:rsidP="00A831B2">
      <w:pPr>
        <w:pStyle w:val="Heading2"/>
      </w:pPr>
      <w:r>
        <w:t>Indicator Functions</w:t>
      </w:r>
    </w:p>
    <w:p w14:paraId="45A2A4DB" w14:textId="1D997E47" w:rsidR="0097282C" w:rsidRDefault="0097282C" w:rsidP="0097282C">
      <w:pPr>
        <w:keepNext/>
        <w:jc w:val="center"/>
      </w:pPr>
      <w:r>
        <w:rPr>
          <w:i/>
        </w:rPr>
        <w:object w:dxaOrig="9060" w:dyaOrig="4111" w14:anchorId="1CF5E3EC">
          <v:shape id="_x0000_i1029" type="#_x0000_t75" style="width:452.55pt;height:205.7pt" o:ole="">
            <v:imagedata r:id="rId14" o:title=""/>
          </v:shape>
          <o:OLEObject Type="Embed" ProgID="Visio.Drawing.15" ShapeID="_x0000_i1029" DrawAspect="Content" ObjectID="_1681234022" r:id="rId15"/>
        </w:object>
      </w:r>
    </w:p>
    <w:p w14:paraId="03277D13" w14:textId="59ECFB8D"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4</w:t>
      </w:r>
      <w:r w:rsidR="00DA655A">
        <w:rPr>
          <w:noProof/>
        </w:rPr>
        <w:fldChar w:fldCharType="end"/>
      </w:r>
      <w:r>
        <w:t>: Indicator Numbers</w:t>
      </w:r>
    </w:p>
    <w:p w14:paraId="71C728B2" w14:textId="71497449" w:rsidR="00397F69" w:rsidRPr="00397F69" w:rsidRDefault="00397F69" w:rsidP="00397F69">
      <w:r>
        <w:t>(starting at 1</w:t>
      </w:r>
      <w:r w:rsidR="00CC78D1">
        <w:t>)</w:t>
      </w:r>
    </w:p>
    <w:tbl>
      <w:tblPr>
        <w:tblStyle w:val="TableGrid"/>
        <w:tblW w:w="0" w:type="auto"/>
        <w:tblLook w:val="04A0" w:firstRow="1" w:lastRow="0" w:firstColumn="1" w:lastColumn="0" w:noHBand="0" w:noVBand="1"/>
      </w:tblPr>
      <w:tblGrid>
        <w:gridCol w:w="1124"/>
        <w:gridCol w:w="998"/>
        <w:gridCol w:w="2835"/>
        <w:gridCol w:w="1134"/>
        <w:gridCol w:w="925"/>
        <w:gridCol w:w="1484"/>
      </w:tblGrid>
      <w:tr w:rsidR="0097282C" w14:paraId="4A8AE01B" w14:textId="45A0832D" w:rsidTr="0097282C">
        <w:tc>
          <w:tcPr>
            <w:tcW w:w="1124" w:type="dxa"/>
          </w:tcPr>
          <w:p w14:paraId="28B2562D" w14:textId="4FDEEE57" w:rsidR="0097282C" w:rsidRDefault="0097282C" w:rsidP="0097282C">
            <w:pPr>
              <w:keepNext/>
              <w:spacing w:after="0" w:line="240" w:lineRule="auto"/>
            </w:pPr>
            <w:r>
              <w:t>THETIS number</w:t>
            </w:r>
          </w:p>
        </w:tc>
        <w:tc>
          <w:tcPr>
            <w:tcW w:w="998" w:type="dxa"/>
          </w:tcPr>
          <w:p w14:paraId="5CA0BC09" w14:textId="20190326" w:rsidR="0097282C" w:rsidRDefault="0097282C" w:rsidP="0097282C">
            <w:pPr>
              <w:keepNext/>
              <w:spacing w:after="0" w:line="240" w:lineRule="auto"/>
            </w:pPr>
            <w:r>
              <w:t>s/w number</w:t>
            </w:r>
          </w:p>
        </w:tc>
        <w:tc>
          <w:tcPr>
            <w:tcW w:w="2835" w:type="dxa"/>
          </w:tcPr>
          <w:p w14:paraId="1D5A8E3F" w14:textId="5DE4BD4B" w:rsidR="0097282C" w:rsidRDefault="0097282C" w:rsidP="0097282C">
            <w:pPr>
              <w:keepNext/>
              <w:spacing w:after="0" w:line="240" w:lineRule="auto"/>
            </w:pPr>
            <w:r>
              <w:t>function</w:t>
            </w:r>
          </w:p>
        </w:tc>
        <w:tc>
          <w:tcPr>
            <w:tcW w:w="1134" w:type="dxa"/>
          </w:tcPr>
          <w:p w14:paraId="7139D9D7" w14:textId="44ED8498" w:rsidR="0097282C" w:rsidRDefault="0097282C" w:rsidP="0097282C">
            <w:pPr>
              <w:keepNext/>
              <w:spacing w:after="0" w:line="240" w:lineRule="auto"/>
            </w:pPr>
            <w:r>
              <w:t>THETIS number</w:t>
            </w:r>
          </w:p>
        </w:tc>
        <w:tc>
          <w:tcPr>
            <w:tcW w:w="925" w:type="dxa"/>
          </w:tcPr>
          <w:p w14:paraId="4FCBA296" w14:textId="67048D43" w:rsidR="0097282C" w:rsidRDefault="0097282C" w:rsidP="0097282C">
            <w:pPr>
              <w:keepNext/>
              <w:spacing w:after="0" w:line="240" w:lineRule="auto"/>
            </w:pPr>
            <w:r>
              <w:t>s/w number</w:t>
            </w:r>
          </w:p>
        </w:tc>
        <w:tc>
          <w:tcPr>
            <w:tcW w:w="1484" w:type="dxa"/>
          </w:tcPr>
          <w:p w14:paraId="39D51E7A" w14:textId="34AC3F92" w:rsidR="0097282C" w:rsidRDefault="0097282C" w:rsidP="0097282C">
            <w:pPr>
              <w:keepNext/>
              <w:spacing w:after="0" w:line="240" w:lineRule="auto"/>
            </w:pPr>
            <w:r>
              <w:t>function</w:t>
            </w:r>
          </w:p>
        </w:tc>
      </w:tr>
      <w:tr w:rsidR="0097282C" w14:paraId="116A5D75" w14:textId="3FFF12F3" w:rsidTr="0097282C">
        <w:tc>
          <w:tcPr>
            <w:tcW w:w="1124" w:type="dxa"/>
          </w:tcPr>
          <w:p w14:paraId="4CC44918" w14:textId="4F535255" w:rsidR="0097282C" w:rsidRDefault="0097282C" w:rsidP="0097282C">
            <w:pPr>
              <w:keepNext/>
              <w:spacing w:after="0" w:line="240" w:lineRule="auto"/>
            </w:pPr>
            <w:r>
              <w:t>1</w:t>
            </w:r>
          </w:p>
        </w:tc>
        <w:tc>
          <w:tcPr>
            <w:tcW w:w="998" w:type="dxa"/>
          </w:tcPr>
          <w:p w14:paraId="2134FD08" w14:textId="2F25072F" w:rsidR="0097282C" w:rsidRDefault="0097282C" w:rsidP="0097282C">
            <w:pPr>
              <w:keepNext/>
              <w:spacing w:after="0" w:line="240" w:lineRule="auto"/>
            </w:pPr>
            <w:r>
              <w:t>0</w:t>
            </w:r>
          </w:p>
        </w:tc>
        <w:tc>
          <w:tcPr>
            <w:tcW w:w="2835" w:type="dxa"/>
          </w:tcPr>
          <w:p w14:paraId="08DBD12F" w14:textId="33BA678B" w:rsidR="0097282C" w:rsidRDefault="0097282C" w:rsidP="0097282C">
            <w:pPr>
              <w:keepNext/>
              <w:spacing w:after="0" w:line="240" w:lineRule="auto"/>
            </w:pPr>
            <w:r>
              <w:t>MOX</w:t>
            </w:r>
          </w:p>
        </w:tc>
        <w:tc>
          <w:tcPr>
            <w:tcW w:w="1134" w:type="dxa"/>
          </w:tcPr>
          <w:p w14:paraId="2F54910A" w14:textId="73377CE5" w:rsidR="0097282C" w:rsidRDefault="0097282C" w:rsidP="0097282C">
            <w:pPr>
              <w:keepNext/>
              <w:spacing w:after="0" w:line="240" w:lineRule="auto"/>
            </w:pPr>
            <w:r>
              <w:t>7</w:t>
            </w:r>
          </w:p>
        </w:tc>
        <w:tc>
          <w:tcPr>
            <w:tcW w:w="925" w:type="dxa"/>
          </w:tcPr>
          <w:p w14:paraId="12F14CE3" w14:textId="32BF62CA" w:rsidR="0097282C" w:rsidRDefault="0097282C" w:rsidP="0097282C">
            <w:pPr>
              <w:keepNext/>
              <w:spacing w:after="0" w:line="240" w:lineRule="auto"/>
            </w:pPr>
            <w:r>
              <w:t>6</w:t>
            </w:r>
          </w:p>
        </w:tc>
        <w:tc>
          <w:tcPr>
            <w:tcW w:w="1484" w:type="dxa"/>
          </w:tcPr>
          <w:p w14:paraId="3786CBF2" w14:textId="733DB420" w:rsidR="0097282C" w:rsidRDefault="0097282C" w:rsidP="0097282C">
            <w:pPr>
              <w:keepNext/>
              <w:spacing w:after="0" w:line="240" w:lineRule="auto"/>
            </w:pPr>
            <w:r>
              <w:t>CTUNE</w:t>
            </w:r>
          </w:p>
        </w:tc>
      </w:tr>
      <w:tr w:rsidR="0097282C" w14:paraId="20FAB318" w14:textId="494ACA52" w:rsidTr="0097282C">
        <w:tc>
          <w:tcPr>
            <w:tcW w:w="1124" w:type="dxa"/>
          </w:tcPr>
          <w:p w14:paraId="38901C6F" w14:textId="4A8A68F6" w:rsidR="0097282C" w:rsidRDefault="0097282C" w:rsidP="0097282C">
            <w:pPr>
              <w:keepNext/>
              <w:spacing w:after="0" w:line="240" w:lineRule="auto"/>
            </w:pPr>
            <w:r>
              <w:t>2</w:t>
            </w:r>
          </w:p>
        </w:tc>
        <w:tc>
          <w:tcPr>
            <w:tcW w:w="998" w:type="dxa"/>
          </w:tcPr>
          <w:p w14:paraId="0B9F9A61" w14:textId="6C8E4070" w:rsidR="0097282C" w:rsidRDefault="0097282C" w:rsidP="0097282C">
            <w:pPr>
              <w:keepNext/>
              <w:spacing w:after="0" w:line="240" w:lineRule="auto"/>
            </w:pPr>
            <w:r>
              <w:t>1</w:t>
            </w:r>
          </w:p>
        </w:tc>
        <w:tc>
          <w:tcPr>
            <w:tcW w:w="2835" w:type="dxa"/>
          </w:tcPr>
          <w:p w14:paraId="04F23CBB" w14:textId="2F4DAFD8" w:rsidR="0097282C" w:rsidRDefault="0097282C" w:rsidP="0097282C">
            <w:pPr>
              <w:keepNext/>
              <w:spacing w:after="0" w:line="240" w:lineRule="auto"/>
            </w:pPr>
            <w:r>
              <w:t>ATU ready</w:t>
            </w:r>
          </w:p>
        </w:tc>
        <w:tc>
          <w:tcPr>
            <w:tcW w:w="1134" w:type="dxa"/>
          </w:tcPr>
          <w:p w14:paraId="5646556A" w14:textId="21341A2D" w:rsidR="0097282C" w:rsidRDefault="0097282C" w:rsidP="0097282C">
            <w:pPr>
              <w:keepNext/>
              <w:spacing w:after="0" w:line="240" w:lineRule="auto"/>
            </w:pPr>
            <w:r>
              <w:t>8</w:t>
            </w:r>
          </w:p>
        </w:tc>
        <w:tc>
          <w:tcPr>
            <w:tcW w:w="925" w:type="dxa"/>
          </w:tcPr>
          <w:p w14:paraId="24C9E05E" w14:textId="66DCEF36" w:rsidR="0097282C" w:rsidRDefault="0097282C" w:rsidP="0097282C">
            <w:pPr>
              <w:keepNext/>
              <w:spacing w:after="0" w:line="240" w:lineRule="auto"/>
            </w:pPr>
            <w:r>
              <w:t>7</w:t>
            </w:r>
          </w:p>
        </w:tc>
        <w:tc>
          <w:tcPr>
            <w:tcW w:w="1484" w:type="dxa"/>
          </w:tcPr>
          <w:p w14:paraId="55408999" w14:textId="44D1D3AB" w:rsidR="0097282C" w:rsidRDefault="0097282C" w:rsidP="0097282C">
            <w:pPr>
              <w:keepNext/>
              <w:spacing w:after="0" w:line="240" w:lineRule="auto"/>
            </w:pPr>
            <w:r>
              <w:t>RIT</w:t>
            </w:r>
          </w:p>
        </w:tc>
      </w:tr>
      <w:tr w:rsidR="0097282C" w14:paraId="282D6BD8" w14:textId="27EB9C4F" w:rsidTr="0097282C">
        <w:tc>
          <w:tcPr>
            <w:tcW w:w="1124" w:type="dxa"/>
          </w:tcPr>
          <w:p w14:paraId="4CB5652D" w14:textId="3AE9764A" w:rsidR="0097282C" w:rsidRDefault="0097282C" w:rsidP="0097282C">
            <w:pPr>
              <w:keepNext/>
              <w:spacing w:after="0" w:line="240" w:lineRule="auto"/>
            </w:pPr>
            <w:r>
              <w:t>3</w:t>
            </w:r>
          </w:p>
        </w:tc>
        <w:tc>
          <w:tcPr>
            <w:tcW w:w="998" w:type="dxa"/>
          </w:tcPr>
          <w:p w14:paraId="65F757CC" w14:textId="65707358" w:rsidR="0097282C" w:rsidRDefault="0097282C" w:rsidP="0097282C">
            <w:pPr>
              <w:keepNext/>
              <w:spacing w:after="0" w:line="240" w:lineRule="auto"/>
            </w:pPr>
            <w:r>
              <w:t>2</w:t>
            </w:r>
          </w:p>
        </w:tc>
        <w:tc>
          <w:tcPr>
            <w:tcW w:w="2835" w:type="dxa"/>
          </w:tcPr>
          <w:p w14:paraId="5CF00EE4" w14:textId="3F46D009" w:rsidR="0097282C" w:rsidRDefault="0097282C" w:rsidP="0097282C">
            <w:pPr>
              <w:keepNext/>
              <w:spacing w:after="0" w:line="240" w:lineRule="auto"/>
            </w:pPr>
            <w:r>
              <w:t>TUNE active</w:t>
            </w:r>
          </w:p>
        </w:tc>
        <w:tc>
          <w:tcPr>
            <w:tcW w:w="1134" w:type="dxa"/>
          </w:tcPr>
          <w:p w14:paraId="4FDBF4F1" w14:textId="40B213EC" w:rsidR="0097282C" w:rsidRDefault="0097282C" w:rsidP="0097282C">
            <w:pPr>
              <w:keepNext/>
              <w:spacing w:after="0" w:line="240" w:lineRule="auto"/>
            </w:pPr>
            <w:r>
              <w:t>9</w:t>
            </w:r>
          </w:p>
        </w:tc>
        <w:tc>
          <w:tcPr>
            <w:tcW w:w="925" w:type="dxa"/>
          </w:tcPr>
          <w:p w14:paraId="7F621992" w14:textId="0AB3258C" w:rsidR="0097282C" w:rsidRDefault="0097282C" w:rsidP="0097282C">
            <w:pPr>
              <w:keepNext/>
              <w:spacing w:after="0" w:line="240" w:lineRule="auto"/>
            </w:pPr>
            <w:r>
              <w:t>8</w:t>
            </w:r>
          </w:p>
        </w:tc>
        <w:tc>
          <w:tcPr>
            <w:tcW w:w="1484" w:type="dxa"/>
          </w:tcPr>
          <w:p w14:paraId="14D8417E" w14:textId="15B4130D" w:rsidR="0097282C" w:rsidRDefault="0097282C" w:rsidP="0097282C">
            <w:pPr>
              <w:keepNext/>
              <w:spacing w:after="0" w:line="240" w:lineRule="auto"/>
            </w:pPr>
            <w:r>
              <w:t>XIT</w:t>
            </w:r>
          </w:p>
        </w:tc>
      </w:tr>
      <w:tr w:rsidR="0097282C" w14:paraId="351CF1F6" w14:textId="47553A7E" w:rsidTr="0097282C">
        <w:tc>
          <w:tcPr>
            <w:tcW w:w="1124" w:type="dxa"/>
          </w:tcPr>
          <w:p w14:paraId="718EF8B2" w14:textId="296BD551" w:rsidR="0097282C" w:rsidRDefault="0097282C" w:rsidP="0097282C">
            <w:pPr>
              <w:keepNext/>
              <w:spacing w:after="0" w:line="240" w:lineRule="auto"/>
            </w:pPr>
            <w:r>
              <w:t>4</w:t>
            </w:r>
          </w:p>
        </w:tc>
        <w:tc>
          <w:tcPr>
            <w:tcW w:w="998" w:type="dxa"/>
          </w:tcPr>
          <w:p w14:paraId="14E7C834" w14:textId="2605F094" w:rsidR="0097282C" w:rsidRDefault="0097282C" w:rsidP="0097282C">
            <w:pPr>
              <w:keepNext/>
              <w:spacing w:after="0" w:line="240" w:lineRule="auto"/>
            </w:pPr>
            <w:r>
              <w:t>3</w:t>
            </w:r>
          </w:p>
        </w:tc>
        <w:tc>
          <w:tcPr>
            <w:tcW w:w="2835" w:type="dxa"/>
          </w:tcPr>
          <w:p w14:paraId="1AF8349B" w14:textId="14299BC9" w:rsidR="0097282C" w:rsidRDefault="0097282C" w:rsidP="0097282C">
            <w:pPr>
              <w:keepNext/>
              <w:spacing w:after="0" w:line="240" w:lineRule="auto"/>
            </w:pPr>
            <w:r>
              <w:t>Puresignal on</w:t>
            </w:r>
          </w:p>
        </w:tc>
        <w:tc>
          <w:tcPr>
            <w:tcW w:w="1134" w:type="dxa"/>
          </w:tcPr>
          <w:p w14:paraId="618BD256" w14:textId="384B8D20" w:rsidR="0097282C" w:rsidRDefault="0097282C" w:rsidP="0097282C">
            <w:pPr>
              <w:keepNext/>
              <w:spacing w:after="0" w:line="240" w:lineRule="auto"/>
            </w:pPr>
            <w:r>
              <w:t>10</w:t>
            </w:r>
          </w:p>
        </w:tc>
        <w:tc>
          <w:tcPr>
            <w:tcW w:w="925" w:type="dxa"/>
          </w:tcPr>
          <w:p w14:paraId="3C54B241" w14:textId="4571CF54" w:rsidR="0097282C" w:rsidRDefault="0097282C" w:rsidP="0097282C">
            <w:pPr>
              <w:keepNext/>
              <w:spacing w:after="0" w:line="240" w:lineRule="auto"/>
            </w:pPr>
            <w:r>
              <w:t>9</w:t>
            </w:r>
          </w:p>
        </w:tc>
        <w:tc>
          <w:tcPr>
            <w:tcW w:w="1484" w:type="dxa"/>
          </w:tcPr>
          <w:p w14:paraId="2BB1C4B3" w14:textId="3A2BA707" w:rsidR="0097282C" w:rsidRDefault="0097282C" w:rsidP="0097282C">
            <w:pPr>
              <w:keepNext/>
              <w:spacing w:after="0" w:line="240" w:lineRule="auto"/>
            </w:pPr>
            <w:r>
              <w:t>VFO A</w:t>
            </w:r>
          </w:p>
        </w:tc>
      </w:tr>
      <w:tr w:rsidR="0097282C" w14:paraId="27BCA2E7" w14:textId="5DD3C118" w:rsidTr="0097282C">
        <w:tc>
          <w:tcPr>
            <w:tcW w:w="1124" w:type="dxa"/>
          </w:tcPr>
          <w:p w14:paraId="327B4B8D" w14:textId="28E35580" w:rsidR="0097282C" w:rsidRDefault="0097282C" w:rsidP="0097282C">
            <w:pPr>
              <w:keepNext/>
              <w:spacing w:after="0" w:line="240" w:lineRule="auto"/>
            </w:pPr>
            <w:r>
              <w:t>5</w:t>
            </w:r>
          </w:p>
        </w:tc>
        <w:tc>
          <w:tcPr>
            <w:tcW w:w="998" w:type="dxa"/>
          </w:tcPr>
          <w:p w14:paraId="3F0E2A41" w14:textId="4CEB3009" w:rsidR="0097282C" w:rsidRDefault="0097282C" w:rsidP="0097282C">
            <w:pPr>
              <w:keepNext/>
              <w:spacing w:after="0" w:line="240" w:lineRule="auto"/>
            </w:pPr>
            <w:r>
              <w:t>4</w:t>
            </w:r>
          </w:p>
        </w:tc>
        <w:tc>
          <w:tcPr>
            <w:tcW w:w="2835" w:type="dxa"/>
          </w:tcPr>
          <w:p w14:paraId="1D77C4C6" w14:textId="1B4A380D" w:rsidR="0097282C" w:rsidRDefault="0097282C" w:rsidP="0097282C">
            <w:pPr>
              <w:keepNext/>
              <w:spacing w:after="0" w:line="240" w:lineRule="auto"/>
            </w:pPr>
            <w:r>
              <w:t>Diversity enabled</w:t>
            </w:r>
          </w:p>
        </w:tc>
        <w:tc>
          <w:tcPr>
            <w:tcW w:w="1134" w:type="dxa"/>
          </w:tcPr>
          <w:p w14:paraId="4862B319" w14:textId="37B38565" w:rsidR="0097282C" w:rsidRDefault="0097282C" w:rsidP="0097282C">
            <w:pPr>
              <w:keepNext/>
              <w:spacing w:after="0" w:line="240" w:lineRule="auto"/>
            </w:pPr>
            <w:r>
              <w:t>11</w:t>
            </w:r>
          </w:p>
        </w:tc>
        <w:tc>
          <w:tcPr>
            <w:tcW w:w="925" w:type="dxa"/>
          </w:tcPr>
          <w:p w14:paraId="7DD83124" w14:textId="7D1142F6" w:rsidR="0097282C" w:rsidRDefault="0097282C" w:rsidP="0097282C">
            <w:pPr>
              <w:keepNext/>
              <w:spacing w:after="0" w:line="240" w:lineRule="auto"/>
            </w:pPr>
            <w:r>
              <w:t>10</w:t>
            </w:r>
          </w:p>
        </w:tc>
        <w:tc>
          <w:tcPr>
            <w:tcW w:w="1484" w:type="dxa"/>
          </w:tcPr>
          <w:p w14:paraId="1FA3AD28" w14:textId="1A42DE51" w:rsidR="0097282C" w:rsidRDefault="0097282C" w:rsidP="0097282C">
            <w:pPr>
              <w:keepNext/>
              <w:spacing w:after="0" w:line="240" w:lineRule="auto"/>
            </w:pPr>
            <w:r>
              <w:t>VFO lock</w:t>
            </w:r>
          </w:p>
        </w:tc>
      </w:tr>
      <w:tr w:rsidR="0097282C" w14:paraId="54C3EF1A" w14:textId="65369F89" w:rsidTr="0097282C">
        <w:tc>
          <w:tcPr>
            <w:tcW w:w="1124" w:type="dxa"/>
          </w:tcPr>
          <w:p w14:paraId="0AC25090" w14:textId="3453D782" w:rsidR="0097282C" w:rsidRDefault="0097282C" w:rsidP="0097282C">
            <w:pPr>
              <w:keepNext/>
              <w:spacing w:after="0" w:line="240" w:lineRule="auto"/>
            </w:pPr>
            <w:r>
              <w:t>6</w:t>
            </w:r>
          </w:p>
        </w:tc>
        <w:tc>
          <w:tcPr>
            <w:tcW w:w="998" w:type="dxa"/>
          </w:tcPr>
          <w:p w14:paraId="5B995337" w14:textId="759EB40A" w:rsidR="0097282C" w:rsidRDefault="0097282C" w:rsidP="0097282C">
            <w:pPr>
              <w:keepNext/>
              <w:spacing w:after="0" w:line="240" w:lineRule="auto"/>
            </w:pPr>
            <w:r>
              <w:t>5</w:t>
            </w:r>
          </w:p>
        </w:tc>
        <w:tc>
          <w:tcPr>
            <w:tcW w:w="2835" w:type="dxa"/>
          </w:tcPr>
          <w:p w14:paraId="241A59F2" w14:textId="6EFB24A7" w:rsidR="0097282C" w:rsidRDefault="0097282C" w:rsidP="0097282C">
            <w:pPr>
              <w:keepNext/>
              <w:spacing w:after="0" w:line="240" w:lineRule="auto"/>
            </w:pPr>
            <w:r>
              <w:t>SHIFT on</w:t>
            </w:r>
          </w:p>
        </w:tc>
        <w:tc>
          <w:tcPr>
            <w:tcW w:w="1134" w:type="dxa"/>
          </w:tcPr>
          <w:p w14:paraId="26282106" w14:textId="77777777" w:rsidR="0097282C" w:rsidRDefault="0097282C" w:rsidP="0097282C">
            <w:pPr>
              <w:keepNext/>
              <w:spacing w:after="0" w:line="240" w:lineRule="auto"/>
            </w:pPr>
          </w:p>
        </w:tc>
        <w:tc>
          <w:tcPr>
            <w:tcW w:w="925" w:type="dxa"/>
          </w:tcPr>
          <w:p w14:paraId="24C9D040" w14:textId="77777777" w:rsidR="0097282C" w:rsidRDefault="0097282C" w:rsidP="0097282C">
            <w:pPr>
              <w:keepNext/>
              <w:spacing w:after="0" w:line="240" w:lineRule="auto"/>
            </w:pPr>
          </w:p>
        </w:tc>
        <w:tc>
          <w:tcPr>
            <w:tcW w:w="1484" w:type="dxa"/>
          </w:tcPr>
          <w:p w14:paraId="7B9339F6" w14:textId="77777777" w:rsidR="0097282C" w:rsidRDefault="0097282C" w:rsidP="0097282C">
            <w:pPr>
              <w:keepNext/>
              <w:spacing w:after="0" w:line="240" w:lineRule="auto"/>
            </w:pPr>
          </w:p>
        </w:tc>
      </w:tr>
    </w:tbl>
    <w:p w14:paraId="1BAE0687" w14:textId="77777777" w:rsidR="00065F40" w:rsidRDefault="00065F40" w:rsidP="003921C9"/>
    <w:p w14:paraId="382241E3" w14:textId="77777777" w:rsidR="0010784B" w:rsidRDefault="0010784B" w:rsidP="0010784B">
      <w:pPr>
        <w:pStyle w:val="Heading2"/>
      </w:pPr>
      <w:r>
        <w:lastRenderedPageBreak/>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r w:rsidRPr="00FA624E">
              <w:t>Compander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Puresignal single cal</w:t>
            </w:r>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r w:rsidRPr="00FA624E">
              <w:t>CTun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r w:rsidRPr="00FA624E">
              <w:t>Compander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lastRenderedPageBreak/>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r w:rsidRPr="00FA624E">
        <w:t>Compander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eg Thetis) so that all the “radio” functionality is in one place, to minimise latency. The controller will debounc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lastRenderedPageBreak/>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Up: ZZZUnn;</w:t>
            </w:r>
          </w:p>
          <w:p w14:paraId="5AA8498B" w14:textId="77777777" w:rsidR="00065F40" w:rsidRDefault="00065F40" w:rsidP="00447508">
            <w:pPr>
              <w:keepNext/>
              <w:spacing w:after="0" w:line="240" w:lineRule="auto"/>
            </w:pPr>
            <w:r>
              <w:t>Down: ZZZDnn;</w:t>
            </w:r>
          </w:p>
        </w:tc>
        <w:tc>
          <w:tcPr>
            <w:tcW w:w="3992" w:type="dxa"/>
          </w:tcPr>
          <w:p w14:paraId="051A4C7A" w14:textId="77777777" w:rsidR="00065F40" w:rsidRDefault="00065F40" w:rsidP="00447508">
            <w:pPr>
              <w:keepNext/>
              <w:spacing w:after="0" w:line="240" w:lineRule="auto"/>
            </w:pPr>
            <w:r>
              <w:t>nn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r>
              <w:t>ZZZEnnm;</w:t>
            </w:r>
          </w:p>
        </w:tc>
        <w:tc>
          <w:tcPr>
            <w:tcW w:w="3992" w:type="dxa"/>
          </w:tcPr>
          <w:p w14:paraId="6C903A4E" w14:textId="77777777" w:rsidR="00065F40" w:rsidRDefault="00065F40" w:rsidP="00447508">
            <w:pPr>
              <w:keepNext/>
              <w:spacing w:after="0" w:line="240" w:lineRule="auto"/>
            </w:pPr>
            <w:r>
              <w:t>nn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r>
              <w:t>ZZZPnnm;</w:t>
            </w:r>
          </w:p>
        </w:tc>
        <w:tc>
          <w:tcPr>
            <w:tcW w:w="3992" w:type="dxa"/>
          </w:tcPr>
          <w:p w14:paraId="5A1DD4F0" w14:textId="77777777" w:rsidR="00065F40" w:rsidRDefault="00065F40" w:rsidP="00447508">
            <w:pPr>
              <w:keepNext/>
              <w:spacing w:after="0" w:line="240" w:lineRule="auto"/>
            </w:pPr>
            <w:r>
              <w:t>nn=button number (1-99, 0=n/a);</w:t>
            </w:r>
          </w:p>
          <w:p w14:paraId="457ECE5C" w14:textId="180D3A92" w:rsidR="00065F40" w:rsidRDefault="00065F40" w:rsidP="008F4099">
            <w:pPr>
              <w:keepNext/>
              <w:spacing w:after="0" w:line="240" w:lineRule="auto"/>
            </w:pPr>
            <w:r>
              <w:t>m=0: released; m=1: pressed; m=2: long</w:t>
            </w:r>
            <w:r w:rsidR="008F4099">
              <w:t xml:space="preserve"> pressed</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r>
              <w:t>ZZZInnm;</w:t>
            </w:r>
          </w:p>
        </w:tc>
        <w:tc>
          <w:tcPr>
            <w:tcW w:w="3992" w:type="dxa"/>
          </w:tcPr>
          <w:p w14:paraId="630B2A92" w14:textId="77777777" w:rsidR="00065F40" w:rsidRDefault="00065F40" w:rsidP="00447508">
            <w:pPr>
              <w:keepNext/>
              <w:spacing w:after="0" w:line="240" w:lineRule="auto"/>
            </w:pPr>
            <w:r>
              <w:t>nn=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Response ZZZS</w:t>
            </w:r>
            <w:r w:rsidR="006D5AD1">
              <w:t>ppnn</w:t>
            </w:r>
            <w:r>
              <w:t>mmm;</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r>
              <w:t>nn=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Response ZZZXmmn;</w:t>
            </w:r>
          </w:p>
        </w:tc>
        <w:tc>
          <w:tcPr>
            <w:tcW w:w="3992" w:type="dxa"/>
          </w:tcPr>
          <w:p w14:paraId="586FA1E1" w14:textId="4E3415E5" w:rsidR="00065F40" w:rsidRDefault="00065F40" w:rsidP="00447508">
            <w:pPr>
              <w:keepNext/>
              <w:spacing w:after="0" w:line="240" w:lineRule="auto"/>
            </w:pPr>
            <w:r>
              <w:t>mm = VFO encoder increment;</w:t>
            </w:r>
            <w:r w:rsidR="006B2272">
              <w:t xml:space="preserve"> typically 01 (120ppr encoder) or 04 (400ppr encoder)</w:t>
            </w:r>
          </w:p>
          <w:p w14:paraId="4DA2255B" w14:textId="755CB4E3" w:rsidR="00065F40" w:rsidRDefault="00065F40" w:rsidP="00447508">
            <w:pPr>
              <w:keepNext/>
              <w:spacing w:after="0" w:line="240" w:lineRule="auto"/>
            </w:pPr>
            <w:r>
              <w:t xml:space="preserve">n= other </w:t>
            </w:r>
            <w:r w:rsidR="007871C1">
              <w:t>encoder</w:t>
            </w:r>
            <w:r>
              <w:t xml:space="preserve">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A6-A7 (D13 is LED; A4-5 are I2C; we don’t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lastRenderedPageBreak/>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r>
        <w:t>EEPROM.h</w:t>
      </w:r>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debouncing. It does work well with bounce-free optical encoders. </w:t>
      </w:r>
    </w:p>
    <w:p w14:paraId="3B7AD732" w14:textId="77777777" w:rsidR="008267C3" w:rsidRDefault="008267C3" w:rsidP="008267C3">
      <w:r>
        <w:t xml:space="preserve">Modified ClickEncoder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or int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ire.SetClock() to adjust. Could be 400KHz or 1MHz for example. I2C is quite slow: at 400KHz, ~100us per transaction. </w:t>
      </w:r>
    </w:p>
    <w:p w14:paraId="1D754B8C" w14:textId="77777777" w:rsidR="006C6C4D" w:rsidRDefault="006C6C4D" w:rsidP="006C6C4D">
      <w:r>
        <w:t>In principle the processor doesn’t need to wait for data to come back – could call “wire.requestfrom” and do something else then call “wire.read” later</w:t>
      </w:r>
    </w:p>
    <w:p w14:paraId="056794D9" w14:textId="1BC00FEB" w:rsidR="00C05F2D" w:rsidRDefault="00C05F2D" w:rsidP="00C05F2D">
      <w:pPr>
        <w:pStyle w:val="Heading2"/>
      </w:pPr>
      <w:r>
        <w:t>Optical Encoder Scanning</w:t>
      </w:r>
    </w:p>
    <w:p w14:paraId="322F5947" w14:textId="09804431" w:rsidR="00C05F2D" w:rsidRDefault="00C05F2D" w:rsidP="00C05F2D">
      <w:r>
        <w:t>The Broadcom type encoder gives 120 pulses per revolution. By counting every edge, ie 480 edges per revolution, it is good enough for VFO control (4.8KHz per revolution @10Hz step).</w:t>
      </w:r>
    </w:p>
    <w:p w14:paraId="18C4C280" w14:textId="0BF899C6" w:rsidR="00C05F2D" w:rsidRDefault="00C05F2D" w:rsidP="00C05F2D">
      <w:r>
        <w:t>The ball bearing encoders are too fast. The 600ppr encoder gives 2400 edges per revolution and when turned at about 1.5 turns per second, the VFO control on Thetis starts to run backwards.</w:t>
      </w:r>
    </w:p>
    <w:p w14:paraId="5B2FF9A6" w14:textId="135743FD" w:rsidR="00C05F2D" w:rsidRDefault="00C05F2D" w:rsidP="00C05F2D">
      <w:r>
        <w:t>A solution is to have conditional compilation, and for the high resolution optical encoders only interrupt on the rising edge of one input (therefore 600 interrupts per revolution) and use the other input to sense direction.</w:t>
      </w:r>
    </w:p>
    <w:p w14:paraId="19272FD7" w14:textId="77777777" w:rsidR="00C05F2D" w:rsidRDefault="00C05F2D" w:rsidP="00C05F2D">
      <w:r>
        <w:t>In globalinclude.h:</w:t>
      </w:r>
    </w:p>
    <w:p w14:paraId="15D7F12B" w14:textId="629F6D0B" w:rsidR="00C05F2D" w:rsidRDefault="00C05F2D" w:rsidP="00C05F2D">
      <w:r>
        <w:t>To compile for the high resolution encoder:</w:t>
      </w:r>
    </w:p>
    <w:p w14:paraId="7D894954" w14:textId="6C71426D" w:rsidR="00C05F2D" w:rsidRDefault="00C05F2D" w:rsidP="00C05F2D">
      <w:pPr>
        <w:ind w:left="720"/>
      </w:pPr>
      <w:r w:rsidRPr="00C05F2D">
        <w:t>#define HIRESOPTICALENCODER 1</w:t>
      </w:r>
    </w:p>
    <w:p w14:paraId="500E35B9" w14:textId="0B58354C" w:rsidR="00C05F2D" w:rsidRDefault="00C05F2D" w:rsidP="00C05F2D">
      <w:r>
        <w:t>To compile for the Broadcom type encoder:</w:t>
      </w:r>
    </w:p>
    <w:p w14:paraId="52016293" w14:textId="490A7160" w:rsidR="00C05F2D" w:rsidRDefault="00C05F2D" w:rsidP="00C05F2D">
      <w:pPr>
        <w:ind w:left="720"/>
      </w:pPr>
      <w:r>
        <w:t>//</w:t>
      </w:r>
      <w:r w:rsidRPr="00C05F2D">
        <w:t>#define HIRESOPTICALENCODER 1</w:t>
      </w:r>
    </w:p>
    <w:p w14:paraId="30AC5661" w14:textId="77777777" w:rsidR="00C05F2D" w:rsidRPr="00C05F2D" w:rsidRDefault="00C05F2D" w:rsidP="00C05F2D"/>
    <w:p w14:paraId="03944AF2" w14:textId="1E217A8F" w:rsidR="00E215D7" w:rsidRDefault="00E215D7" w:rsidP="00C05F2D">
      <w:pPr>
        <w:pStyle w:val="Heading2"/>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1E4AE28B" w14:textId="77777777" w:rsidR="008F4099" w:rsidRPr="008F4099" w:rsidRDefault="008F4099" w:rsidP="008F4099">
      <w:r>
        <w:t>If the same key was pressed for more than 2 seconds, a “long press” is declared in the BUTTON PRESSED state.</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30" type="#_x0000_t75" style="width:372.6pt;height:228.15pt" o:ole="">
            <v:imagedata r:id="rId18" o:title=""/>
          </v:shape>
          <o:OLEObject Type="Embed" ProgID="Visio.Drawing.11" ShapeID="_x0000_i1030" DrawAspect="Content" ObjectID="_1681234023" r:id="rId19"/>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sidR="008F4099">
        <w:rPr>
          <w:noProof/>
        </w:rPr>
        <w:t>5</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r>
        <w:t>@400KHz,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lastRenderedPageBreak/>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lastRenderedPageBreak/>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r>
              <w:t>Softkey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r>
              <w:t>Softkey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r>
              <w:t>Softkey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r>
              <w:t>Softkey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r>
              <w:t>Softkey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r>
              <w:t>Softkey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r>
              <w:t>Softkey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r>
              <w:t>Softkey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lastRenderedPageBreak/>
        <w:t>Switch Matrix Wiring</w:t>
      </w:r>
    </w:p>
    <w:p w14:paraId="45790DA0" w14:textId="77777777" w:rsidR="00FE70CF" w:rsidRDefault="00FE70CF" w:rsidP="00E215D7">
      <w:r>
        <w:object w:dxaOrig="8956" w:dyaOrig="9090" w14:anchorId="2A455F9B">
          <v:shape id="_x0000_i1031" type="#_x0000_t75" style="width:447.45pt;height:454.45pt" o:ole="">
            <v:imagedata r:id="rId20" o:title=""/>
          </v:shape>
          <o:OLEObject Type="Embed" ProgID="Visio.Drawing.11" ShapeID="_x0000_i1031" DrawAspect="Content" ObjectID="_1681234024" r:id="rId21"/>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317202">
      <w:pPr>
        <w:pStyle w:val="Heading1"/>
      </w:pPr>
      <w:r>
        <w:t>Main LCD Brightness Control</w:t>
      </w:r>
    </w:p>
    <w:p w14:paraId="51644583" w14:textId="0CEE3F40" w:rsidR="001B5A84" w:rsidRDefault="001B5A84" w:rsidP="006F400A">
      <w:r>
        <w:t xml:space="preserve">The Andromeda PCB includes a Newhaven 7” touchscreen LCD display, 1024x600 pixel resolution. Part number </w:t>
      </w:r>
      <w:r w:rsidRPr="001B5A84">
        <w:t>NHD-7.0-HDMI-HR-RSXP-CTU</w:t>
      </w:r>
      <w:r>
        <w:t xml:space="preserve"> (Mouser stock number </w:t>
      </w:r>
      <w:r>
        <w:rPr>
          <w:rFonts w:ascii="Arial" w:hAnsi="Arial" w:cs="Arial"/>
          <w:color w:val="333333"/>
          <w:sz w:val="20"/>
          <w:szCs w:val="20"/>
          <w:shd w:val="clear" w:color="auto" w:fill="FFFFFF"/>
        </w:rPr>
        <w:t>763-NHD7HDMIHRRU)</w:t>
      </w:r>
    </w:p>
    <w:p w14:paraId="08A39177" w14:textId="0006B4F4" w:rsidR="006F400A" w:rsidRDefault="006F400A" w:rsidP="006F400A">
      <w:r>
        <w:t xml:space="preserve">There is a need to be able to set the brightness of the main LCD display. Implemented with a simple PWM output, which has ~1KHz PRF. Setting changed if a defined encoder turned while a defined pushbutton pressed; setting stored in EEPROM and retrieved at power up. Setting written back ~5s after it was last updated. </w:t>
      </w:r>
      <w:r w:rsidR="000F5F30">
        <w:t>Currently this is the RX1 AF gain encoder and button.</w:t>
      </w:r>
    </w:p>
    <w:p w14:paraId="7F277B4D" w14:textId="19E2B06B" w:rsidR="006F400A" w:rsidRDefault="00317202" w:rsidP="006F400A">
      <w:r>
        <w:t>The LCD brightness signal drives a</w:t>
      </w:r>
      <w:r w:rsidR="001B5A84">
        <w:t xml:space="preserve"> TPS61165</w:t>
      </w:r>
      <w:r>
        <w:t xml:space="preserve"> LED driver chip in the display. That can use either PWM brightness (with spec min 5KHz PRF) or a one wire digital signal. The 5KHz limitation is because if the signal is low for &gt;200us, the digital signal is selected and PWM no longer works.</w:t>
      </w:r>
    </w:p>
    <w:p w14:paraId="316FCF68" w14:textId="5590F4DE" w:rsidR="00317202" w:rsidRDefault="00317202" w:rsidP="006F400A">
      <w:r>
        <w:t>Workaround: Kjell discovered that going to full brightness then working down restored the behaviour to PWM signalling. The software starts on full brightness then ramps down to the setting needed.</w:t>
      </w:r>
    </w:p>
    <w:p w14:paraId="350EC243" w14:textId="7054DF0E" w:rsidR="00317202" w:rsidRDefault="00317202" w:rsidP="006F400A">
      <w:r>
        <w:t>Two potential long term solutions:</w:t>
      </w:r>
    </w:p>
    <w:p w14:paraId="02FE14F3" w14:textId="115FA588" w:rsidR="00317202" w:rsidRDefault="00317202" w:rsidP="00317202">
      <w:pPr>
        <w:pStyle w:val="ListParagraph"/>
        <w:numPr>
          <w:ilvl w:val="0"/>
          <w:numId w:val="44"/>
        </w:numPr>
      </w:pPr>
      <w:r>
        <w:t>Increase the PWM rate to &gt;5KHz</w:t>
      </w:r>
    </w:p>
    <w:p w14:paraId="1D5E0895" w14:textId="4181EFF4" w:rsidR="00317202" w:rsidRDefault="00317202" w:rsidP="00317202">
      <w:pPr>
        <w:pStyle w:val="ListParagraph"/>
        <w:numPr>
          <w:ilvl w:val="0"/>
          <w:numId w:val="44"/>
        </w:numPr>
      </w:pPr>
      <w:r>
        <w:lastRenderedPageBreak/>
        <w:t>Use digital signalling.</w:t>
      </w:r>
    </w:p>
    <w:p w14:paraId="06BA7FB8" w14:textId="77777777" w:rsidR="00317202" w:rsidRDefault="00317202" w:rsidP="00317202">
      <w:pPr>
        <w:pStyle w:val="Heading2"/>
      </w:pPr>
      <w:r>
        <w:t>PWM Change</w:t>
      </w:r>
    </w:p>
    <w:p w14:paraId="3431F2A5" w14:textId="101DB561" w:rsidR="00317202" w:rsidRDefault="00317202" w:rsidP="00317202">
      <w:r>
        <w:t>To increase the PWM rate: the D10 pin (PB01) is controlled by timer/counter TCA. I could increase its clock rate (currently CK/64) but its clock operates all the other counter/timers.</w:t>
      </w:r>
    </w:p>
    <w:p w14:paraId="45DAE25E" w14:textId="693365CF" w:rsidR="00317202" w:rsidRDefault="00317202" w:rsidP="00317202">
      <w:r>
        <w:t>Timer TCB0 is used for my timer tick interrupts</w:t>
      </w:r>
    </w:p>
    <w:p w14:paraId="3A9147B2" w14:textId="4A517BB2" w:rsidR="00317202" w:rsidRDefault="00317202" w:rsidP="00317202">
      <w:r>
        <w:t>Timer TCB3 is used for Arduino functions including millis() and delay()</w:t>
      </w:r>
    </w:p>
    <w:p w14:paraId="7A81E010" w14:textId="77777777" w:rsidR="00317202" w:rsidRDefault="00317202" w:rsidP="00317202">
      <w:r>
        <w:t xml:space="preserve">Experimentally: </w:t>
      </w:r>
    </w:p>
    <w:p w14:paraId="0F5F6076" w14:textId="18AFCDE4" w:rsidR="00317202" w:rsidRDefault="00317202" w:rsidP="00317202">
      <w:r>
        <w:t>Change TCA control A register to 0x07 (CK/8)</w:t>
      </w:r>
    </w:p>
    <w:p w14:paraId="2874F613" w14:textId="667BD957" w:rsidR="00317202" w:rsidRDefault="00317202" w:rsidP="00317202">
      <w:r>
        <w:t>Increase timer count for TCB0 by 8</w:t>
      </w:r>
    </w:p>
    <w:p w14:paraId="30DF3ED4" w14:textId="1D67AD67" w:rsidR="00317202" w:rsidRPr="006F400A" w:rsidRDefault="00317202" w:rsidP="00317202">
      <w:r>
        <w:t xml:space="preserve">Increase any delays by 8 </w:t>
      </w:r>
    </w:p>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22" w:history="1">
        <w:r w:rsidRPr="00443EBC">
          <w:rPr>
            <w:rStyle w:val="Hyperlink"/>
          </w:rPr>
          <w:t>https://github.com/laurencebarker/Andromeda_front_panel</w:t>
        </w:r>
      </w:hyperlink>
    </w:p>
    <w:p w14:paraId="4C4A06AF" w14:textId="43D4EE3E" w:rsidR="003C5BE3" w:rsidRPr="008C0E56" w:rsidRDefault="00D7718F" w:rsidP="003C5BE3">
      <w:r>
        <w:t>(click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49C36025" w:rsidR="003C5BE3" w:rsidRDefault="0097282C" w:rsidP="003C5BE3">
            <w:pPr>
              <w:keepNext/>
              <w:spacing w:after="0" w:line="240" w:lineRule="auto"/>
            </w:pPr>
            <w:r>
              <w:rPr>
                <w:i/>
              </w:rPr>
              <w:object w:dxaOrig="9060" w:dyaOrig="4111" w14:anchorId="6F317E93">
                <v:shape id="_x0000_i1032" type="#_x0000_t75" style="width:266.95pt;height:121.55pt" o:ole="">
                  <v:imagedata r:id="rId6" o:title=""/>
                </v:shape>
                <o:OLEObject Type="Embed" ProgID="Visio.Drawing.15" ShapeID="_x0000_i1032" DrawAspect="Content" ObjectID="_1681234025" r:id="rId23"/>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r w:rsidRPr="005239E2">
              <w:t>andromeda_front_panel</w:t>
            </w:r>
            <w:r w:rsidR="00924514">
              <w:t>_nano</w:t>
            </w:r>
            <w:r w:rsidRPr="005239E2">
              <w:t>.ino</w:t>
            </w:r>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andromeda_front_panel_nano</w:t>
            </w:r>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7871C1" w:rsidP="00924514">
      <w:hyperlink r:id="rId24" w:history="1">
        <w:r w:rsidR="00924514" w:rsidRPr="00BA6F67">
          <w:rPr>
            <w:rStyle w:val="Hyperlink"/>
          </w:rPr>
          <w:t>https://www.arduino.cc/en/Main/Software</w:t>
        </w:r>
      </w:hyperlink>
    </w:p>
    <w:p w14:paraId="59D3F241" w14:textId="77777777" w:rsidR="00924514" w:rsidRDefault="00924514" w:rsidP="00924514">
      <w:r>
        <w:lastRenderedPageBreak/>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Tools|Board|Boards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5901DDB0" w14:textId="44FB0FFC" w:rsidR="00D501E4" w:rsidRDefault="00D501E4" w:rsidP="00924514">
      <w:pPr>
        <w:pStyle w:val="ListParagraph"/>
        <w:numPr>
          <w:ilvl w:val="0"/>
          <w:numId w:val="29"/>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lastRenderedPageBreak/>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r w:rsidR="00412574">
        <w:t>Andromeda_front_panel</w:t>
      </w:r>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Arduino nano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File|Open..." menu command</w:t>
      </w:r>
    </w:p>
    <w:p w14:paraId="19CF2762" w14:textId="684D9AB9" w:rsidR="00D501E4" w:rsidRDefault="00D501E4" w:rsidP="00D501E4">
      <w:pPr>
        <w:pStyle w:val="ListParagraph"/>
        <w:numPr>
          <w:ilvl w:val="0"/>
          <w:numId w:val="35"/>
        </w:numPr>
      </w:pPr>
      <w:r>
        <w:t>Open the “Arduino nano every sketch” folder then “</w:t>
      </w:r>
      <w:r w:rsidRPr="00D501E4">
        <w:t>andromeda_front_panel_nano</w:t>
      </w:r>
      <w:r>
        <w:t>” folder</w:t>
      </w:r>
    </w:p>
    <w:p w14:paraId="71C6336F" w14:textId="53434DC4" w:rsidR="00924514" w:rsidRDefault="00924514" w:rsidP="00924514">
      <w:pPr>
        <w:pStyle w:val="ListParagraph"/>
        <w:numPr>
          <w:ilvl w:val="0"/>
          <w:numId w:val="35"/>
        </w:numPr>
      </w:pPr>
      <w:r>
        <w:t>Navigate to "</w:t>
      </w:r>
      <w:r w:rsidR="00412574">
        <w:t>andromeda_front_panel_nano</w:t>
      </w:r>
      <w:r>
        <w:t>.ino"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C58CF01" w14:textId="6ED56A01" w:rsidR="00412574" w:rsidRDefault="00924514" w:rsidP="0097282C">
      <w:pPr>
        <w:pStyle w:val="ListParagraph"/>
        <w:numPr>
          <w:ilvl w:val="1"/>
          <w:numId w:val="36"/>
        </w:numPr>
      </w:pPr>
      <w:r>
        <w:t>Click "board" on the "tools" menu and select</w:t>
      </w:r>
      <w:r w:rsidR="00412574">
        <w:t xml:space="preserve"> “Arduino Nano Eve</w:t>
      </w:r>
      <w:r w:rsidR="00D501E4">
        <w:t>ry”</w:t>
      </w:r>
    </w:p>
    <w:p w14:paraId="2EF508F8" w14:textId="591CDA50" w:rsidR="001D218D" w:rsidRDefault="00D501E4" w:rsidP="00924514">
      <w:pPr>
        <w:pStyle w:val="ListParagraph"/>
        <w:numPr>
          <w:ilvl w:val="0"/>
          <w:numId w:val="36"/>
        </w:numPr>
      </w:pPr>
      <w:r>
        <w:t>S</w:t>
      </w:r>
      <w:r w:rsidR="001D218D">
        <w:t>elect “register emulation</w:t>
      </w:r>
      <w:r>
        <w:t>s</w:t>
      </w:r>
      <w:r w:rsidR="001D218D">
        <w:t>”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r w:rsidRPr="00412574">
        <w:rPr>
          <w:b/>
        </w:rPr>
        <w:t>avrdude: jtagmkII_initialize():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p w14:paraId="6E2A23F7" w14:textId="47494D5C" w:rsidR="00807AB1" w:rsidRDefault="00807AB1" w:rsidP="00807AB1">
      <w:pPr>
        <w:pStyle w:val="Heading2"/>
      </w:pPr>
      <w:r>
        <w:lastRenderedPageBreak/>
        <w:t>Testing Your Panel</w:t>
      </w:r>
    </w:p>
    <w:p w14:paraId="47A8EE59" w14:textId="67980D58" w:rsidR="00807AB1" w:rsidRDefault="00807AB1" w:rsidP="00807AB1">
      <w:r>
        <w:t>You can carry out a simple test while the panel is still connected to the Arduino software.</w:t>
      </w:r>
    </w:p>
    <w:p w14:paraId="2F72F119" w14:textId="365BC08F" w:rsidR="00807AB1" w:rsidRDefault="00807AB1" w:rsidP="00807AB1">
      <w:r>
        <w:t xml:space="preserve">Click the </w:t>
      </w:r>
      <w:r w:rsidR="00D82F3D">
        <w:t>“</w:t>
      </w:r>
      <w:r>
        <w:t>magnifying glass” symbol at the top right. That will open a new serial monitor screen.</w:t>
      </w:r>
    </w:p>
    <w:p w14:paraId="1043DAD9" w14:textId="77777777" w:rsidR="00807AB1" w:rsidRDefault="00807AB1" w:rsidP="00807AB1">
      <w:r>
        <w:t>Turn your VFO encoder. You should see a “ZZZU” or “ZZZD” CAT message</w:t>
      </w:r>
    </w:p>
    <w:p w14:paraId="34BC46BD" w14:textId="6C60184C" w:rsidR="00807AB1" w:rsidRDefault="00807AB1" w:rsidP="00807AB1">
      <w:r>
        <w:t>Turn a different encoder: you should see a “ZZZE” CAT message</w:t>
      </w:r>
    </w:p>
    <w:p w14:paraId="76AD2B39" w14:textId="1BFF0A80" w:rsidR="00807AB1" w:rsidRDefault="00807AB1" w:rsidP="00807AB1">
      <w:r>
        <w:t xml:space="preserve">Press a button. You should see a “ZZZP” message (not the top left “power” button). </w:t>
      </w:r>
    </w:p>
    <w:p w14:paraId="196D9522" w14:textId="4BAE2845" w:rsidR="00807AB1" w:rsidRDefault="00807AB1" w:rsidP="00807AB1">
      <w:r>
        <w:t xml:space="preserve">In the top box you can type a CAT command. Type </w:t>
      </w:r>
      <w:r w:rsidRPr="00807AB1">
        <w:rPr>
          <w:b/>
        </w:rPr>
        <w:t>ZZZS;</w:t>
      </w:r>
      <w:r>
        <w:t xml:space="preserve"> and press Send. You should see a response in the bottom box. This means “I am an Andromeda front panel. My hardware version is 1 and my software version is 5”.</w:t>
      </w:r>
    </w:p>
    <w:p w14:paraId="5CCD5120" w14:textId="4A77F2BF" w:rsidR="00807AB1" w:rsidRDefault="00807AB1" w:rsidP="00807AB1">
      <w:r>
        <w:t xml:space="preserve">In the top box type </w:t>
      </w:r>
      <w:r w:rsidRPr="00807AB1">
        <w:rPr>
          <w:b/>
        </w:rPr>
        <w:t>ZZZI011;</w:t>
      </w:r>
      <w:r>
        <w:t xml:space="preserve"> you should see an LED indicator turn on. Type </w:t>
      </w:r>
      <w:r w:rsidRPr="00807AB1">
        <w:rPr>
          <w:b/>
        </w:rPr>
        <w:t>ZZZI010;</w:t>
      </w:r>
      <w:r>
        <w:t xml:space="preserve"> and it should go off. </w:t>
      </w:r>
    </w:p>
    <w:p w14:paraId="1063B2BD" w14:textId="0B57E9D6" w:rsidR="00807AB1" w:rsidRPr="00807AB1" w:rsidRDefault="00807AB1" w:rsidP="00807AB1">
      <w:r>
        <w:rPr>
          <w:noProof/>
          <w:lang w:eastAsia="en-GB"/>
        </w:rPr>
        <w:drawing>
          <wp:inline distT="0" distB="0" distL="0" distR="0" wp14:anchorId="7B9DF2E2" wp14:editId="14BF5621">
            <wp:extent cx="4721860" cy="2047240"/>
            <wp:effectExtent l="0" t="0" r="2540" b="0"/>
            <wp:docPr id="2" name="Picture 2" descr="cid:image002.jpg@01D5AACE.A774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5AACE.A774C41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721860" cy="2047240"/>
                    </a:xfrm>
                    <a:prstGeom prst="rect">
                      <a:avLst/>
                    </a:prstGeom>
                    <a:noFill/>
                    <a:ln>
                      <a:noFill/>
                    </a:ln>
                  </pic:spPr>
                </pic:pic>
              </a:graphicData>
            </a:graphic>
          </wp:inline>
        </w:drawing>
      </w:r>
    </w:p>
    <w:p w14:paraId="4915FD19" w14:textId="77777777" w:rsidR="00807AB1" w:rsidRDefault="00807AB1" w:rsidP="00924514"/>
    <w:p w14:paraId="1484D76E" w14:textId="3E972FEA" w:rsidR="00807AB1" w:rsidRDefault="00807AB1" w:rsidP="00807AB1">
      <w:pPr>
        <w:pStyle w:val="Heading2"/>
      </w:pPr>
      <w:r>
        <w:t>Connecting to Thetis</w:t>
      </w:r>
    </w:p>
    <w:p w14:paraId="699783AF" w14:textId="01EA26A2" w:rsidR="00807AB1" w:rsidRDefault="00807AB1" w:rsidP="00807AB1">
      <w:r>
        <w:t>To connect the panel to Thetis:</w:t>
      </w:r>
    </w:p>
    <w:p w14:paraId="0ED8BAEB" w14:textId="52A697F1" w:rsidR="00807AB1" w:rsidRDefault="00807AB1" w:rsidP="00807AB1">
      <w:pPr>
        <w:pStyle w:val="ListParagraph"/>
        <w:numPr>
          <w:ilvl w:val="0"/>
          <w:numId w:val="42"/>
        </w:numPr>
      </w:pPr>
      <w:r>
        <w:t>Start the Thetis program</w:t>
      </w:r>
    </w:p>
    <w:p w14:paraId="7BADB931" w14:textId="08244CE0" w:rsidR="00807AB1" w:rsidRDefault="00807AB1" w:rsidP="00807AB1">
      <w:pPr>
        <w:pStyle w:val="ListParagraph"/>
        <w:numPr>
          <w:ilvl w:val="0"/>
          <w:numId w:val="42"/>
        </w:numPr>
      </w:pPr>
      <w:r>
        <w:t>Open the “Setup” screen and select the “CAT” tab.</w:t>
      </w:r>
    </w:p>
    <w:p w14:paraId="1CBFE0EB" w14:textId="5AF7861E" w:rsidR="00807AB1" w:rsidRDefault="00807AB1" w:rsidP="00807AB1">
      <w:pPr>
        <w:pStyle w:val="ListParagraph"/>
        <w:numPr>
          <w:ilvl w:val="0"/>
          <w:numId w:val="42"/>
        </w:numPr>
      </w:pPr>
      <w:r>
        <w:t>In the “Andromeda” section choose the COM port and click “Enable Panel”.</w:t>
      </w:r>
    </w:p>
    <w:p w14:paraId="0015AF6D" w14:textId="524E7D06" w:rsidR="00807AB1" w:rsidRDefault="00807AB1" w:rsidP="00807AB1">
      <w:pPr>
        <w:pStyle w:val="ListParagraph"/>
        <w:numPr>
          <w:ilvl w:val="0"/>
          <w:numId w:val="42"/>
        </w:numPr>
      </w:pPr>
      <w:r>
        <w:t>Close the setup screen</w:t>
      </w:r>
    </w:p>
    <w:p w14:paraId="281F2832" w14:textId="6E55BAA9" w:rsidR="00807AB1" w:rsidRDefault="00807AB1" w:rsidP="00807AB1">
      <w:pPr>
        <w:pStyle w:val="ListParagraph"/>
        <w:numPr>
          <w:ilvl w:val="0"/>
          <w:numId w:val="42"/>
        </w:numPr>
      </w:pPr>
      <w:r>
        <w:t>Your panel should now operate Thetis.</w:t>
      </w:r>
    </w:p>
    <w:p w14:paraId="3D7C8DB9" w14:textId="1D61E5FC" w:rsidR="00807AB1" w:rsidRPr="00807AB1" w:rsidRDefault="00807AB1" w:rsidP="00807AB1">
      <w:pPr>
        <w:pStyle w:val="ListParagraph"/>
        <w:numPr>
          <w:ilvl w:val="0"/>
          <w:numId w:val="42"/>
        </w:numPr>
      </w:pPr>
      <w:r>
        <w:t xml:space="preserve">If you use a different “CAT control” box to enter the COM port number, the encoders and buttons will work but the indicators will not be controlled by Thetis. </w:t>
      </w:r>
    </w:p>
    <w:p w14:paraId="589DF39A" w14:textId="784DD3F1" w:rsidR="00807AB1" w:rsidRDefault="00807AB1" w:rsidP="00924514">
      <w:r>
        <w:rPr>
          <w:noProof/>
          <w:lang w:eastAsia="en-GB"/>
        </w:rPr>
        <w:lastRenderedPageBreak/>
        <w:drawing>
          <wp:inline distT="0" distB="0" distL="0" distR="0" wp14:anchorId="4BF7A7CF" wp14:editId="1B8C1F3F">
            <wp:extent cx="4723550" cy="3678033"/>
            <wp:effectExtent l="0" t="0" r="1270" b="0"/>
            <wp:docPr id="3" name="Picture 3" descr="C:\Users\Loz\AppData\Local\Microsoft\Windows\INetCache\Content.Word\2019-12-0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oz\AppData\Local\Microsoft\Windows\INetCache\Content.Word\2019-12-04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7996" cy="3689282"/>
                    </a:xfrm>
                    <a:prstGeom prst="rect">
                      <a:avLst/>
                    </a:prstGeom>
                    <a:noFill/>
                    <a:ln>
                      <a:noFill/>
                    </a:ln>
                  </pic:spPr>
                </pic:pic>
              </a:graphicData>
            </a:graphic>
          </wp:inline>
        </w:drawing>
      </w:r>
    </w:p>
    <w:p w14:paraId="61B2A4E7" w14:textId="77777777" w:rsidR="00807AB1" w:rsidRDefault="00807AB1" w:rsidP="00924514"/>
    <w:p w14:paraId="339E2911" w14:textId="13B6C377" w:rsidR="00C26637" w:rsidRDefault="00231E26" w:rsidP="00231E26">
      <w:pPr>
        <w:pStyle w:val="Heading1"/>
      </w:pPr>
      <w:r>
        <w:t>Thetis changes still needed</w:t>
      </w:r>
    </w:p>
    <w:p w14:paraId="5972149B" w14:textId="122D4205" w:rsidR="00231E26" w:rsidRDefault="00231E26" w:rsidP="00231E26">
      <w:pPr>
        <w:pStyle w:val="ListParagraph"/>
        <w:numPr>
          <w:ilvl w:val="0"/>
          <w:numId w:val="41"/>
        </w:numPr>
      </w:pPr>
      <w:r>
        <w:t>Different encoder functions during TX (to allow ATU fine tune)</w:t>
      </w:r>
    </w:p>
    <w:p w14:paraId="7C7841FB" w14:textId="77777777" w:rsidR="00231E26" w:rsidRDefault="00231E26" w:rsidP="00924514"/>
    <w:p w14:paraId="3038BC0E" w14:textId="77777777" w:rsidR="00924514" w:rsidRPr="00924514" w:rsidRDefault="00924514" w:rsidP="00924514"/>
    <w:sectPr w:rsidR="00924514" w:rsidRP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3C2863"/>
    <w:multiLevelType w:val="hybridMultilevel"/>
    <w:tmpl w:val="D86C1F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6875207F"/>
    <w:multiLevelType w:val="hybridMultilevel"/>
    <w:tmpl w:val="BE94D5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4AC326A"/>
    <w:multiLevelType w:val="hybridMultilevel"/>
    <w:tmpl w:val="7D7EA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42"/>
  </w:num>
  <w:num w:numId="3">
    <w:abstractNumId w:val="37"/>
  </w:num>
  <w:num w:numId="4">
    <w:abstractNumId w:val="20"/>
  </w:num>
  <w:num w:numId="5">
    <w:abstractNumId w:val="17"/>
  </w:num>
  <w:num w:numId="6">
    <w:abstractNumId w:val="41"/>
  </w:num>
  <w:num w:numId="7">
    <w:abstractNumId w:val="24"/>
  </w:num>
  <w:num w:numId="8">
    <w:abstractNumId w:val="22"/>
  </w:num>
  <w:num w:numId="9">
    <w:abstractNumId w:val="39"/>
  </w:num>
  <w:num w:numId="10">
    <w:abstractNumId w:val="12"/>
  </w:num>
  <w:num w:numId="11">
    <w:abstractNumId w:val="35"/>
  </w:num>
  <w:num w:numId="12">
    <w:abstractNumId w:val="40"/>
  </w:num>
  <w:num w:numId="13">
    <w:abstractNumId w:val="28"/>
  </w:num>
  <w:num w:numId="14">
    <w:abstractNumId w:val="14"/>
  </w:num>
  <w:num w:numId="15">
    <w:abstractNumId w:val="3"/>
  </w:num>
  <w:num w:numId="16">
    <w:abstractNumId w:val="29"/>
  </w:num>
  <w:num w:numId="17">
    <w:abstractNumId w:val="7"/>
  </w:num>
  <w:num w:numId="18">
    <w:abstractNumId w:val="23"/>
  </w:num>
  <w:num w:numId="19">
    <w:abstractNumId w:val="38"/>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1"/>
  </w:num>
  <w:num w:numId="26">
    <w:abstractNumId w:val="0"/>
  </w:num>
  <w:num w:numId="27">
    <w:abstractNumId w:val="13"/>
  </w:num>
  <w:num w:numId="28">
    <w:abstractNumId w:val="18"/>
  </w:num>
  <w:num w:numId="29">
    <w:abstractNumId w:val="27"/>
  </w:num>
  <w:num w:numId="30">
    <w:abstractNumId w:val="19"/>
  </w:num>
  <w:num w:numId="31">
    <w:abstractNumId w:val="32"/>
  </w:num>
  <w:num w:numId="32">
    <w:abstractNumId w:val="33"/>
  </w:num>
  <w:num w:numId="33">
    <w:abstractNumId w:val="25"/>
  </w:num>
  <w:num w:numId="34">
    <w:abstractNumId w:val="26"/>
  </w:num>
  <w:num w:numId="35">
    <w:abstractNumId w:val="11"/>
  </w:num>
  <w:num w:numId="36">
    <w:abstractNumId w:val="16"/>
  </w:num>
  <w:num w:numId="37">
    <w:abstractNumId w:val="4"/>
  </w:num>
  <w:num w:numId="38">
    <w:abstractNumId w:val="2"/>
  </w:num>
  <w:num w:numId="39">
    <w:abstractNumId w:val="5"/>
  </w:num>
  <w:num w:numId="40">
    <w:abstractNumId w:val="9"/>
  </w:num>
  <w:num w:numId="41">
    <w:abstractNumId w:val="34"/>
  </w:num>
  <w:num w:numId="42">
    <w:abstractNumId w:val="15"/>
  </w:num>
  <w:num w:numId="43">
    <w:abstractNumId w:val="36"/>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5F30"/>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5A84"/>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17202"/>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1819"/>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3ED9"/>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B2272"/>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871C1"/>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07AB1"/>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8F4099"/>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282C"/>
    <w:rsid w:val="009739B2"/>
    <w:rsid w:val="00975D54"/>
    <w:rsid w:val="00982EAC"/>
    <w:rsid w:val="00985BF3"/>
    <w:rsid w:val="00987778"/>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5F2D"/>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01E4"/>
    <w:rsid w:val="00D57809"/>
    <w:rsid w:val="00D6261C"/>
    <w:rsid w:val="00D650F1"/>
    <w:rsid w:val="00D71BE1"/>
    <w:rsid w:val="00D74953"/>
    <w:rsid w:val="00D76F9A"/>
    <w:rsid w:val="00D7718F"/>
    <w:rsid w:val="00D82F04"/>
    <w:rsid w:val="00D82F3D"/>
    <w:rsid w:val="00D879BE"/>
    <w:rsid w:val="00DA4071"/>
    <w:rsid w:val="00DA638F"/>
    <w:rsid w:val="00DA655A"/>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hyperlink" Target="https://www.arduino.cc/en/Main/Software" TargetMode="Externa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6.vsdx"/><Relationship Id="rId28" Type="http://schemas.openxmlformats.org/officeDocument/2006/relationships/image" Target="cid:image002.jpg@01D5AACE.A774C410" TargetMode="Externa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hyperlink" Target="https://github.com/laurencebarker/Andromeda_front_panel" TargetMode="External"/><Relationship Id="rId27" Type="http://schemas.openxmlformats.org/officeDocument/2006/relationships/image" Target="media/image12.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0</TotalTime>
  <Pages>16</Pages>
  <Words>2975</Words>
  <Characters>16962</Characters>
  <Application>Microsoft Office Word</Application>
  <DocSecurity>0</DocSecurity>
  <Lines>141</Lines>
  <Paragraphs>39</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    Optical Encoder Scanning</vt:lpstr>
      <vt:lpstr>    Keypad scanning</vt:lpstr>
      <vt:lpstr>Use of Timeslots</vt:lpstr>
      <vt:lpstr>Device, Pin Allocations</vt:lpstr>
      <vt:lpstr>    Arduino Pins</vt:lpstr>
      <vt:lpstr>    Switch Matrix</vt:lpstr>
      <vt:lpstr>    LEDs</vt:lpstr>
      <vt:lpstr>    Switch Matrix Wiring</vt:lpstr>
      <vt:lpstr>Main LCD Brightness Control</vt:lpstr>
      <vt:lpstr>    PWM Change</vt:lpstr>
      <vt:lpstr>Software Combination</vt:lpstr>
      <vt:lpstr>Arduino Software Installation</vt:lpstr>
      <vt:lpstr>Install the Arduino IDE</vt:lpstr>
      <vt:lpstr>Add Support for the Nano Every Boards</vt:lpstr>
      <vt:lpstr>Download the Andromeda Software Repository</vt:lpstr>
      <vt:lpstr>    Build the code</vt:lpstr>
      <vt:lpstr>    Testing Your Panel</vt:lpstr>
      <vt:lpstr>    Connecting to Thetis</vt:lpstr>
      <vt:lpstr>Thetis changes still needed</vt:lpstr>
    </vt:vector>
  </TitlesOfParts>
  <Company>Dstl</Company>
  <LinksUpToDate>false</LinksUpToDate>
  <CharactersWithSpaces>198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61</cp:revision>
  <cp:lastPrinted>2020-02-08T11:24:00Z</cp:lastPrinted>
  <dcterms:created xsi:type="dcterms:W3CDTF">2018-01-15T12:14:00Z</dcterms:created>
  <dcterms:modified xsi:type="dcterms:W3CDTF">2021-04-29T19:40:00Z</dcterms:modified>
</cp:coreProperties>
</file>